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335" r:id="rId2"/>
    <p:sldId id="333" r:id="rId3"/>
    <p:sldId id="331" r:id="rId4"/>
    <p:sldId id="330" r:id="rId5"/>
    <p:sldId id="329" r:id="rId6"/>
    <p:sldId id="325" r:id="rId7"/>
    <p:sldId id="324" r:id="rId8"/>
    <p:sldId id="319" r:id="rId9"/>
    <p:sldId id="265" r:id="rId10"/>
    <p:sldId id="338" r:id="rId11"/>
    <p:sldId id="318" r:id="rId12"/>
    <p:sldId id="337" r:id="rId13"/>
    <p:sldId id="339" r:id="rId14"/>
    <p:sldId id="340" r:id="rId15"/>
    <p:sldId id="341" r:id="rId16"/>
    <p:sldId id="336" r:id="rId17"/>
    <p:sldId id="304" r:id="rId18"/>
  </p:sldIdLst>
  <p:sldSz cx="9144000" cy="514191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684">
          <p15:clr>
            <a:srgbClr val="A4A3A4"/>
          </p15:clr>
        </p15:guide>
        <p15:guide id="2" pos="2932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CCCCFF"/>
    <a:srgbClr val="558ED5"/>
    <a:srgbClr val="53585E"/>
    <a:srgbClr val="EEEFF3"/>
    <a:srgbClr val="F6D3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251" autoAdjust="0"/>
  </p:normalViewPr>
  <p:slideViewPr>
    <p:cSldViewPr showGuides="1">
      <p:cViewPr varScale="1">
        <p:scale>
          <a:sx n="126" d="100"/>
          <a:sy n="126" d="100"/>
        </p:scale>
        <p:origin x="-1158" y="342"/>
      </p:cViewPr>
      <p:guideLst>
        <p:guide orient="horz" pos="1684"/>
        <p:guide pos="293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133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82A8375-C8E3-458D-96A7-C4BF286CA173}" type="doc">
      <dgm:prSet loTypeId="urn:microsoft.com/office/officeart/2005/8/layout/matrix3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A372BE1-79E2-471C-91D2-00C5E84A5E95}">
      <dgm:prSet custT="1"/>
      <dgm:spPr/>
      <dgm:t>
        <a:bodyPr/>
        <a:lstStyle/>
        <a:p>
          <a:pPr rtl="0"/>
          <a:r>
            <a:rPr lang="zh-CN" altLang="en-US" sz="2000" b="1" dirty="0" smtClean="0">
              <a:latin typeface="黑体" pitchFamily="49" charset="-122"/>
              <a:ea typeface="黑体" pitchFamily="49" charset="-122"/>
            </a:rPr>
            <a:t>智能化产线机械设计及研发能力</a:t>
          </a:r>
          <a:endParaRPr lang="zh-CN" altLang="en-US" sz="2000" b="1" dirty="0">
            <a:latin typeface="黑体" pitchFamily="49" charset="-122"/>
            <a:ea typeface="黑体" pitchFamily="49" charset="-122"/>
          </a:endParaRPr>
        </a:p>
      </dgm:t>
    </dgm:pt>
    <dgm:pt modelId="{3C897907-861E-4A93-A350-6C4432C1DFBF}" type="parTrans" cxnId="{01B6902F-B8BF-4CB9-9624-97C8F583A0EE}">
      <dgm:prSet/>
      <dgm:spPr/>
      <dgm:t>
        <a:bodyPr/>
        <a:lstStyle/>
        <a:p>
          <a:endParaRPr lang="zh-CN" altLang="en-US"/>
        </a:p>
      </dgm:t>
    </dgm:pt>
    <dgm:pt modelId="{8C864C36-36B5-4BC9-867E-4A8D6D0A8CC9}" type="sibTrans" cxnId="{01B6902F-B8BF-4CB9-9624-97C8F583A0EE}">
      <dgm:prSet/>
      <dgm:spPr/>
      <dgm:t>
        <a:bodyPr/>
        <a:lstStyle/>
        <a:p>
          <a:endParaRPr lang="zh-CN" altLang="en-US"/>
        </a:p>
      </dgm:t>
    </dgm:pt>
    <dgm:pt modelId="{CD41EC0A-7FD2-45C5-B04F-C74B52F780DF}">
      <dgm:prSet custT="1"/>
      <dgm:spPr/>
      <dgm:t>
        <a:bodyPr/>
        <a:lstStyle/>
        <a:p>
          <a:pPr rtl="0"/>
          <a:r>
            <a:rPr lang="zh-CN" altLang="en-US" sz="2000" b="1" dirty="0" smtClean="0">
              <a:solidFill>
                <a:prstClr val="white"/>
              </a:solidFill>
              <a:latin typeface="黑体" pitchFamily="49" charset="-122"/>
              <a:ea typeface="黑体" pitchFamily="49" charset="-122"/>
              <a:cs typeface="Arial" pitchFamily="34" charset="0"/>
            </a:rPr>
            <a:t>智能装备系统软件开发及智能控制解决方案</a:t>
          </a:r>
          <a:endParaRPr lang="zh-CN" altLang="en-US" sz="2000" b="1" dirty="0">
            <a:latin typeface="黑体" pitchFamily="49" charset="-122"/>
            <a:ea typeface="黑体" pitchFamily="49" charset="-122"/>
          </a:endParaRPr>
        </a:p>
      </dgm:t>
    </dgm:pt>
    <dgm:pt modelId="{8DF09DCA-2A0F-4EC5-B21A-1D719A634E06}" type="parTrans" cxnId="{79BD0DD6-7822-4050-B68F-14F75D2790FC}">
      <dgm:prSet/>
      <dgm:spPr/>
      <dgm:t>
        <a:bodyPr/>
        <a:lstStyle/>
        <a:p>
          <a:endParaRPr lang="zh-CN" altLang="en-US"/>
        </a:p>
      </dgm:t>
    </dgm:pt>
    <dgm:pt modelId="{E13D3F0F-BE8D-46B3-BAFF-24261C61A198}" type="sibTrans" cxnId="{79BD0DD6-7822-4050-B68F-14F75D2790FC}">
      <dgm:prSet/>
      <dgm:spPr/>
      <dgm:t>
        <a:bodyPr/>
        <a:lstStyle/>
        <a:p>
          <a:endParaRPr lang="zh-CN" altLang="en-US"/>
        </a:p>
      </dgm:t>
    </dgm:pt>
    <dgm:pt modelId="{BEF9E09E-1E76-44EA-BDC6-9F8CB483AD20}">
      <dgm:prSet custT="1"/>
      <dgm:spPr/>
      <dgm:t>
        <a:bodyPr/>
        <a:lstStyle/>
        <a:p>
          <a:pPr rtl="0"/>
          <a:r>
            <a:rPr lang="zh-CN" altLang="en-US" sz="2000" b="1" dirty="0" smtClean="0">
              <a:solidFill>
                <a:prstClr val="white"/>
              </a:solidFill>
              <a:latin typeface="黑体" pitchFamily="49" charset="-122"/>
              <a:ea typeface="黑体" pitchFamily="49" charset="-122"/>
              <a:cs typeface="Arial" pitchFamily="34" charset="0"/>
            </a:rPr>
            <a:t>机器视觉在线检测方案及技术研发</a:t>
          </a:r>
        </a:p>
      </dgm:t>
    </dgm:pt>
    <dgm:pt modelId="{79610EC3-2513-404F-A2CF-705861BE4AD1}" type="parTrans" cxnId="{9235FD82-B67D-4C06-B0E6-BA36AA8B99C2}">
      <dgm:prSet/>
      <dgm:spPr/>
      <dgm:t>
        <a:bodyPr/>
        <a:lstStyle/>
        <a:p>
          <a:endParaRPr lang="zh-CN" altLang="en-US"/>
        </a:p>
      </dgm:t>
    </dgm:pt>
    <dgm:pt modelId="{10E73BBE-6A23-4142-9BF2-DD1EC2FD1960}" type="sibTrans" cxnId="{9235FD82-B67D-4C06-B0E6-BA36AA8B99C2}">
      <dgm:prSet/>
      <dgm:spPr/>
      <dgm:t>
        <a:bodyPr/>
        <a:lstStyle/>
        <a:p>
          <a:endParaRPr lang="zh-CN" altLang="en-US"/>
        </a:p>
      </dgm:t>
    </dgm:pt>
    <dgm:pt modelId="{46491A1F-020B-448E-84A1-FB28ACD3A1E6}">
      <dgm:prSet phldrT="[文本]" phldr="1"/>
      <dgm:spPr/>
      <dgm:t>
        <a:bodyPr/>
        <a:lstStyle/>
        <a:p>
          <a:endParaRPr lang="zh-CN" altLang="en-US"/>
        </a:p>
      </dgm:t>
    </dgm:pt>
    <dgm:pt modelId="{723074A1-AE91-45A4-8426-030E77137853}" type="parTrans" cxnId="{F3EBB6E4-FD96-48D0-B480-7FD503889D82}">
      <dgm:prSet/>
      <dgm:spPr/>
      <dgm:t>
        <a:bodyPr/>
        <a:lstStyle/>
        <a:p>
          <a:endParaRPr lang="zh-CN" altLang="en-US"/>
        </a:p>
      </dgm:t>
    </dgm:pt>
    <dgm:pt modelId="{597EF2FD-B3D9-4937-B731-19A2B7334838}" type="sibTrans" cxnId="{F3EBB6E4-FD96-48D0-B480-7FD503889D82}">
      <dgm:prSet/>
      <dgm:spPr/>
      <dgm:t>
        <a:bodyPr/>
        <a:lstStyle/>
        <a:p>
          <a:endParaRPr lang="zh-CN" altLang="en-US"/>
        </a:p>
      </dgm:t>
    </dgm:pt>
    <dgm:pt modelId="{8573E3BB-3AB9-4D4F-AE7A-EE5CA4EAB75A}">
      <dgm:prSet custT="1"/>
      <dgm:spPr/>
      <dgm:t>
        <a:bodyPr/>
        <a:lstStyle/>
        <a:p>
          <a:pPr rtl="0"/>
          <a:r>
            <a:rPr lang="zh-CN" altLang="en-US" sz="2000" b="1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Arial" pitchFamily="34" charset="0"/>
            </a:rPr>
            <a:t>工业智能系统集成技术</a:t>
          </a:r>
          <a:endParaRPr lang="en-US" sz="2000" b="1" dirty="0">
            <a:solidFill>
              <a:schemeClr val="bg1"/>
            </a:solidFill>
            <a:latin typeface="黑体" pitchFamily="49" charset="-122"/>
            <a:ea typeface="黑体" pitchFamily="49" charset="-122"/>
          </a:endParaRPr>
        </a:p>
      </dgm:t>
    </dgm:pt>
    <dgm:pt modelId="{D390710E-BD7D-4BB3-9FA5-9669DDC167A2}" type="parTrans" cxnId="{0E0ACF97-BB9B-499B-9D71-B634926E36BB}">
      <dgm:prSet/>
      <dgm:spPr/>
      <dgm:t>
        <a:bodyPr/>
        <a:lstStyle/>
        <a:p>
          <a:endParaRPr lang="zh-CN" altLang="en-US"/>
        </a:p>
      </dgm:t>
    </dgm:pt>
    <dgm:pt modelId="{526CD266-8FE8-45DF-A8A7-EB38FA7EEC35}" type="sibTrans" cxnId="{0E0ACF97-BB9B-499B-9D71-B634926E36BB}">
      <dgm:prSet/>
      <dgm:spPr/>
      <dgm:t>
        <a:bodyPr/>
        <a:lstStyle/>
        <a:p>
          <a:endParaRPr lang="zh-CN" altLang="en-US"/>
        </a:p>
      </dgm:t>
    </dgm:pt>
    <dgm:pt modelId="{9A20E78C-EB98-4EF6-8F18-C41900E6E404}" type="pres">
      <dgm:prSet presAssocID="{782A8375-C8E3-458D-96A7-C4BF286CA173}" presName="matrix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CEBEBE7-A017-4765-879D-DF72FC487A78}" type="pres">
      <dgm:prSet presAssocID="{782A8375-C8E3-458D-96A7-C4BF286CA173}" presName="diamond" presStyleLbl="bgShp" presStyleIdx="0" presStyleCnt="1"/>
      <dgm:spPr/>
    </dgm:pt>
    <dgm:pt modelId="{297EE9AB-487F-47CE-B89C-9EBFF21C983E}" type="pres">
      <dgm:prSet presAssocID="{782A8375-C8E3-458D-96A7-C4BF286CA173}" presName="quad1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60FD33-F22D-4B4B-B1F0-83474E74F4D1}" type="pres">
      <dgm:prSet presAssocID="{782A8375-C8E3-458D-96A7-C4BF286CA173}" presName="quad2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5BE047-E30D-492B-B7F0-2EEC35FAB064}" type="pres">
      <dgm:prSet presAssocID="{782A8375-C8E3-458D-96A7-C4BF286CA173}" presName="quad3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7BB4CB-E214-4B9D-968B-0D0018C5C953}" type="pres">
      <dgm:prSet presAssocID="{782A8375-C8E3-458D-96A7-C4BF286CA173}" presName="quad4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913FD33-D2B9-4B84-B8AF-42136148FACB}" type="presOf" srcId="{8A372BE1-79E2-471C-91D2-00C5E84A5E95}" destId="{297EE9AB-487F-47CE-B89C-9EBFF21C983E}" srcOrd="0" destOrd="0" presId="urn:microsoft.com/office/officeart/2005/8/layout/matrix3"/>
    <dgm:cxn modelId="{9235FD82-B67D-4C06-B0E6-BA36AA8B99C2}" srcId="{782A8375-C8E3-458D-96A7-C4BF286CA173}" destId="{BEF9E09E-1E76-44EA-BDC6-9F8CB483AD20}" srcOrd="3" destOrd="0" parTransId="{79610EC3-2513-404F-A2CF-705861BE4AD1}" sibTransId="{10E73BBE-6A23-4142-9BF2-DD1EC2FD1960}"/>
    <dgm:cxn modelId="{01B6902F-B8BF-4CB9-9624-97C8F583A0EE}" srcId="{782A8375-C8E3-458D-96A7-C4BF286CA173}" destId="{8A372BE1-79E2-471C-91D2-00C5E84A5E95}" srcOrd="0" destOrd="0" parTransId="{3C897907-861E-4A93-A350-6C4432C1DFBF}" sibTransId="{8C864C36-36B5-4BC9-867E-4A8D6D0A8CC9}"/>
    <dgm:cxn modelId="{E2D909E8-66E9-4E22-BFA4-5D9218E6A994}" type="presOf" srcId="{782A8375-C8E3-458D-96A7-C4BF286CA173}" destId="{9A20E78C-EB98-4EF6-8F18-C41900E6E404}" srcOrd="0" destOrd="0" presId="urn:microsoft.com/office/officeart/2005/8/layout/matrix3"/>
    <dgm:cxn modelId="{70A930E2-3C5C-4B92-A477-8A9CA3452270}" type="presOf" srcId="{BEF9E09E-1E76-44EA-BDC6-9F8CB483AD20}" destId="{357BB4CB-E214-4B9D-968B-0D0018C5C953}" srcOrd="0" destOrd="0" presId="urn:microsoft.com/office/officeart/2005/8/layout/matrix3"/>
    <dgm:cxn modelId="{79BD0DD6-7822-4050-B68F-14F75D2790FC}" srcId="{782A8375-C8E3-458D-96A7-C4BF286CA173}" destId="{CD41EC0A-7FD2-45C5-B04F-C74B52F780DF}" srcOrd="2" destOrd="0" parTransId="{8DF09DCA-2A0F-4EC5-B21A-1D719A634E06}" sibTransId="{E13D3F0F-BE8D-46B3-BAFF-24261C61A198}"/>
    <dgm:cxn modelId="{F1A7F398-3D6B-4E48-A1D7-726DEBF6444E}" type="presOf" srcId="{CD41EC0A-7FD2-45C5-B04F-C74B52F780DF}" destId="{D05BE047-E30D-492B-B7F0-2EEC35FAB064}" srcOrd="0" destOrd="0" presId="urn:microsoft.com/office/officeart/2005/8/layout/matrix3"/>
    <dgm:cxn modelId="{F3EBB6E4-FD96-48D0-B480-7FD503889D82}" srcId="{782A8375-C8E3-458D-96A7-C4BF286CA173}" destId="{46491A1F-020B-448E-84A1-FB28ACD3A1E6}" srcOrd="4" destOrd="0" parTransId="{723074A1-AE91-45A4-8426-030E77137853}" sibTransId="{597EF2FD-B3D9-4937-B731-19A2B7334838}"/>
    <dgm:cxn modelId="{0E0ACF97-BB9B-499B-9D71-B634926E36BB}" srcId="{782A8375-C8E3-458D-96A7-C4BF286CA173}" destId="{8573E3BB-3AB9-4D4F-AE7A-EE5CA4EAB75A}" srcOrd="1" destOrd="0" parTransId="{D390710E-BD7D-4BB3-9FA5-9669DDC167A2}" sibTransId="{526CD266-8FE8-45DF-A8A7-EB38FA7EEC35}"/>
    <dgm:cxn modelId="{45771974-7DD2-4A4A-A4D4-BD34F77B6ECF}" type="presOf" srcId="{8573E3BB-3AB9-4D4F-AE7A-EE5CA4EAB75A}" destId="{4D60FD33-F22D-4B4B-B1F0-83474E74F4D1}" srcOrd="0" destOrd="0" presId="urn:microsoft.com/office/officeart/2005/8/layout/matrix3"/>
    <dgm:cxn modelId="{CA19C9D2-F71C-4801-AA4C-2E650516E456}" type="presParOf" srcId="{9A20E78C-EB98-4EF6-8F18-C41900E6E404}" destId="{2CEBEBE7-A017-4765-879D-DF72FC487A78}" srcOrd="0" destOrd="0" presId="urn:microsoft.com/office/officeart/2005/8/layout/matrix3"/>
    <dgm:cxn modelId="{7C5F056D-E68D-428C-8981-E8DBDDCFEE44}" type="presParOf" srcId="{9A20E78C-EB98-4EF6-8F18-C41900E6E404}" destId="{297EE9AB-487F-47CE-B89C-9EBFF21C983E}" srcOrd="1" destOrd="0" presId="urn:microsoft.com/office/officeart/2005/8/layout/matrix3"/>
    <dgm:cxn modelId="{7F1918A4-136C-4E75-A007-847DB22EC236}" type="presParOf" srcId="{9A20E78C-EB98-4EF6-8F18-C41900E6E404}" destId="{4D60FD33-F22D-4B4B-B1F0-83474E74F4D1}" srcOrd="2" destOrd="0" presId="urn:microsoft.com/office/officeart/2005/8/layout/matrix3"/>
    <dgm:cxn modelId="{C2C84D9E-934A-42A6-91C5-F02F33A5AF98}" type="presParOf" srcId="{9A20E78C-EB98-4EF6-8F18-C41900E6E404}" destId="{D05BE047-E30D-492B-B7F0-2EEC35FAB064}" srcOrd="3" destOrd="0" presId="urn:microsoft.com/office/officeart/2005/8/layout/matrix3"/>
    <dgm:cxn modelId="{E1D8E84E-4C92-4BA7-ABE1-FCA5F9FCB465}" type="presParOf" srcId="{9A20E78C-EB98-4EF6-8F18-C41900E6E404}" destId="{357BB4CB-E214-4B9D-968B-0D0018C5C953}" srcOrd="4" destOrd="0" presId="urn:microsoft.com/office/officeart/2005/8/layout/matrix3"/>
  </dgm:cxnLst>
  <dgm:bg>
    <a:solidFill>
      <a:schemeClr val="accent1"/>
    </a:solidFill>
  </dgm:bg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EBEBE7-A017-4765-879D-DF72FC487A78}">
      <dsp:nvSpPr>
        <dsp:cNvPr id="0" name=""/>
        <dsp:cNvSpPr/>
      </dsp:nvSpPr>
      <dsp:spPr>
        <a:xfrm>
          <a:off x="1714917" y="0"/>
          <a:ext cx="4356907" cy="4356907"/>
        </a:xfrm>
        <a:prstGeom prst="diamond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7EE9AB-487F-47CE-B89C-9EBFF21C983E}">
      <dsp:nvSpPr>
        <dsp:cNvPr id="0" name=""/>
        <dsp:cNvSpPr/>
      </dsp:nvSpPr>
      <dsp:spPr>
        <a:xfrm>
          <a:off x="2128823" y="413906"/>
          <a:ext cx="1699193" cy="16991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latin typeface="黑体" pitchFamily="49" charset="-122"/>
              <a:ea typeface="黑体" pitchFamily="49" charset="-122"/>
            </a:rPr>
            <a:t>智能化产线机械设计及研发能力</a:t>
          </a:r>
          <a:endParaRPr lang="zh-CN" altLang="en-US" sz="2000" b="1" kern="1200" dirty="0">
            <a:latin typeface="黑体" pitchFamily="49" charset="-122"/>
            <a:ea typeface="黑体" pitchFamily="49" charset="-122"/>
          </a:endParaRPr>
        </a:p>
      </dsp:txBody>
      <dsp:txXfrm>
        <a:off x="2211771" y="496854"/>
        <a:ext cx="1533297" cy="1533297"/>
      </dsp:txXfrm>
    </dsp:sp>
    <dsp:sp modelId="{4D60FD33-F22D-4B4B-B1F0-83474E74F4D1}">
      <dsp:nvSpPr>
        <dsp:cNvPr id="0" name=""/>
        <dsp:cNvSpPr/>
      </dsp:nvSpPr>
      <dsp:spPr>
        <a:xfrm>
          <a:off x="3958724" y="413906"/>
          <a:ext cx="1699193" cy="16991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solidFill>
                <a:schemeClr val="bg1"/>
              </a:solidFill>
              <a:latin typeface="黑体" pitchFamily="49" charset="-122"/>
              <a:ea typeface="黑体" pitchFamily="49" charset="-122"/>
              <a:cs typeface="Arial" pitchFamily="34" charset="0"/>
            </a:rPr>
            <a:t>工业智能系统集成技术</a:t>
          </a:r>
          <a:endParaRPr lang="en-US" sz="2000" b="1" kern="1200" dirty="0">
            <a:solidFill>
              <a:schemeClr val="bg1"/>
            </a:solidFill>
            <a:latin typeface="黑体" pitchFamily="49" charset="-122"/>
            <a:ea typeface="黑体" pitchFamily="49" charset="-122"/>
          </a:endParaRPr>
        </a:p>
      </dsp:txBody>
      <dsp:txXfrm>
        <a:off x="4041672" y="496854"/>
        <a:ext cx="1533297" cy="1533297"/>
      </dsp:txXfrm>
    </dsp:sp>
    <dsp:sp modelId="{D05BE047-E30D-492B-B7F0-2EEC35FAB064}">
      <dsp:nvSpPr>
        <dsp:cNvPr id="0" name=""/>
        <dsp:cNvSpPr/>
      </dsp:nvSpPr>
      <dsp:spPr>
        <a:xfrm>
          <a:off x="2128823" y="2243807"/>
          <a:ext cx="1699193" cy="16991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solidFill>
                <a:prstClr val="white"/>
              </a:solidFill>
              <a:latin typeface="黑体" pitchFamily="49" charset="-122"/>
              <a:ea typeface="黑体" pitchFamily="49" charset="-122"/>
              <a:cs typeface="Arial" pitchFamily="34" charset="0"/>
            </a:rPr>
            <a:t>智能装备系统软件开发及智能控制解决方案</a:t>
          </a:r>
          <a:endParaRPr lang="zh-CN" altLang="en-US" sz="2000" b="1" kern="1200" dirty="0">
            <a:latin typeface="黑体" pitchFamily="49" charset="-122"/>
            <a:ea typeface="黑体" pitchFamily="49" charset="-122"/>
          </a:endParaRPr>
        </a:p>
      </dsp:txBody>
      <dsp:txXfrm>
        <a:off x="2211771" y="2326755"/>
        <a:ext cx="1533297" cy="1533297"/>
      </dsp:txXfrm>
    </dsp:sp>
    <dsp:sp modelId="{357BB4CB-E214-4B9D-968B-0D0018C5C953}">
      <dsp:nvSpPr>
        <dsp:cNvPr id="0" name=""/>
        <dsp:cNvSpPr/>
      </dsp:nvSpPr>
      <dsp:spPr>
        <a:xfrm>
          <a:off x="3958724" y="2243807"/>
          <a:ext cx="1699193" cy="169919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b="1" kern="1200" dirty="0" smtClean="0">
              <a:solidFill>
                <a:prstClr val="white"/>
              </a:solidFill>
              <a:latin typeface="黑体" pitchFamily="49" charset="-122"/>
              <a:ea typeface="黑体" pitchFamily="49" charset="-122"/>
              <a:cs typeface="Arial" pitchFamily="34" charset="0"/>
            </a:rPr>
            <a:t>机器视觉在线检测方案及技术研发</a:t>
          </a:r>
        </a:p>
      </dsp:txBody>
      <dsp:txXfrm>
        <a:off x="4041672" y="2326755"/>
        <a:ext cx="1533297" cy="15332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1C1AFF-D539-45A2-81CA-66B921DD8D52}" type="datetimeFigureOut">
              <a:rPr lang="zh-CN" altLang="en-US" smtClean="0"/>
              <a:pPr/>
              <a:t>2019/2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C74456-EB52-4577-819A-4B7EA6F602C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5278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47855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19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21997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21997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63638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44525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60572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39977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60383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5338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4349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50784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48024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19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EF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15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png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png"/><Relationship Id="rId4" Type="http://schemas.openxmlformats.org/officeDocument/2006/relationships/image" Target="../media/image2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9.gif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3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image" Target="../media/image3.png"/><Relationship Id="rId7" Type="http://schemas.openxmlformats.org/officeDocument/2006/relationships/image" Target="../media/image1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原创设计师QQ598969553             _1"/>
          <p:cNvSpPr txBox="1"/>
          <p:nvPr/>
        </p:nvSpPr>
        <p:spPr>
          <a:xfrm>
            <a:off x="857224" y="1999452"/>
            <a:ext cx="2664512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dist"/>
            <a:r>
              <a:rPr lang="zh-CN" altLang="en-US" sz="4000" b="1" dirty="0" smtClean="0">
                <a:solidFill>
                  <a:schemeClr val="accent1"/>
                </a:solidFill>
                <a:latin typeface="AvantGarde Md BT" pitchFamily="34" charset="0"/>
                <a:ea typeface="微软雅黑" pitchFamily="34" charset="-122"/>
              </a:rPr>
              <a:t>公 司 简 介</a:t>
            </a:r>
            <a:endParaRPr lang="en-US" altLang="zh-CN" sz="4000" b="1" dirty="0" smtClean="0">
              <a:solidFill>
                <a:schemeClr val="accent1"/>
              </a:solidFill>
              <a:latin typeface="AvantGarde Md BT" pitchFamily="34" charset="0"/>
              <a:ea typeface="微软雅黑" pitchFamily="34" charset="-122"/>
            </a:endParaRPr>
          </a:p>
          <a:p>
            <a:r>
              <a:rPr lang="en-US" sz="3600" dirty="0" smtClean="0">
                <a:latin typeface="Cambria Math" pitchFamily="18" charset="0"/>
                <a:ea typeface="Cambria Math" pitchFamily="18" charset="0"/>
              </a:rPr>
              <a:t>Introduction</a:t>
            </a:r>
            <a:endParaRPr lang="en-US" altLang="zh-CN" sz="3600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1" name="原创设计师QQ598969553             _3"/>
          <p:cNvSpPr/>
          <p:nvPr/>
        </p:nvSpPr>
        <p:spPr>
          <a:xfrm>
            <a:off x="785786" y="3571088"/>
            <a:ext cx="2991290" cy="3365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武汉华创动力智能科技有限公司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原创设计师QQ598969553             _5"/>
          <p:cNvSpPr/>
          <p:nvPr/>
        </p:nvSpPr>
        <p:spPr>
          <a:xfrm rot="5400000">
            <a:off x="-784" y="732528"/>
            <a:ext cx="327583" cy="325722"/>
          </a:xfrm>
          <a:prstGeom prst="flowChartExtra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solidFill>
                <a:srgbClr val="005A9E"/>
              </a:solidFill>
              <a:ea typeface="微软雅黑" panose="020B0503020204020204" pitchFamily="34" charset="-122"/>
            </a:endParaRPr>
          </a:p>
        </p:txBody>
      </p:sp>
      <p:sp>
        <p:nvSpPr>
          <p:cNvPr id="24" name="原创设计师QQ598969553             _6"/>
          <p:cNvSpPr>
            <a:spLocks noGrp="1" noSelect="1" noRot="1" noChangeAspect="1" noMove="1" noResize="1" noChangeShapeType="1" noTextEdit="1"/>
          </p:cNvSpPr>
          <p:nvPr/>
        </p:nvSpPr>
        <p:spPr>
          <a:xfrm>
            <a:off x="6815646" y="0"/>
            <a:ext cx="807622" cy="403811"/>
          </a:xfrm>
          <a:custGeom>
            <a:avLst/>
            <a:gdLst>
              <a:gd name="connsiteX0" fmla="*/ 1071800 w 1071800"/>
              <a:gd name="connsiteY0" fmla="*/ 0 h 535900"/>
              <a:gd name="connsiteX1" fmla="*/ 535900 w 1071800"/>
              <a:gd name="connsiteY1" fmla="*/ 535900 h 535900"/>
              <a:gd name="connsiteX2" fmla="*/ 0 w 1071800"/>
              <a:gd name="connsiteY2" fmla="*/ 1 h 535900"/>
              <a:gd name="connsiteX3" fmla="*/ 1071800 w 1071800"/>
              <a:gd name="connsiteY3" fmla="*/ 0 h 535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71800" h="535900">
                <a:moveTo>
                  <a:pt x="1071800" y="0"/>
                </a:moveTo>
                <a:lnTo>
                  <a:pt x="535900" y="535900"/>
                </a:lnTo>
                <a:lnTo>
                  <a:pt x="0" y="1"/>
                </a:lnTo>
                <a:lnTo>
                  <a:pt x="107180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原创设计师QQ598969553             _7"/>
          <p:cNvSpPr/>
          <p:nvPr/>
        </p:nvSpPr>
        <p:spPr>
          <a:xfrm>
            <a:off x="7209932" y="9525"/>
            <a:ext cx="1917170" cy="1434865"/>
          </a:xfrm>
          <a:custGeom>
            <a:avLst/>
            <a:gdLst>
              <a:gd name="connsiteX0" fmla="*/ 1849729 w 2461149"/>
              <a:gd name="connsiteY0" fmla="*/ 0 h 1841994"/>
              <a:gd name="connsiteX1" fmla="*/ 2461149 w 2461149"/>
              <a:gd name="connsiteY1" fmla="*/ 611420 h 1841994"/>
              <a:gd name="connsiteX2" fmla="*/ 1230575 w 2461149"/>
              <a:gd name="connsiteY2" fmla="*/ 1841994 h 1841994"/>
              <a:gd name="connsiteX3" fmla="*/ 0 w 2461149"/>
              <a:gd name="connsiteY3" fmla="*/ 611420 h 1841994"/>
              <a:gd name="connsiteX4" fmla="*/ 611419 w 2461149"/>
              <a:gd name="connsiteY4" fmla="*/ 1 h 1841994"/>
              <a:gd name="connsiteX5" fmla="*/ 1849729 w 2461149"/>
              <a:gd name="connsiteY5" fmla="*/ 0 h 1841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61149" h="1841994">
                <a:moveTo>
                  <a:pt x="1849729" y="0"/>
                </a:moveTo>
                <a:lnTo>
                  <a:pt x="2461149" y="611420"/>
                </a:lnTo>
                <a:lnTo>
                  <a:pt x="1230575" y="1841994"/>
                </a:lnTo>
                <a:lnTo>
                  <a:pt x="0" y="611420"/>
                </a:lnTo>
                <a:lnTo>
                  <a:pt x="611419" y="1"/>
                </a:lnTo>
                <a:lnTo>
                  <a:pt x="1849729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合作</a:t>
            </a:r>
            <a:endParaRPr lang="en-US" altLang="zh-CN" sz="2000" dirty="0" smtClean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en-US" sz="2000" b="1" dirty="0" smtClean="0"/>
              <a:t> </a:t>
            </a:r>
            <a:r>
              <a:rPr lang="en-US" b="1" dirty="0" smtClean="0"/>
              <a:t>Cooperate</a:t>
            </a:r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6" name="原创设计师QQ598969553             _8"/>
          <p:cNvSpPr/>
          <p:nvPr/>
        </p:nvSpPr>
        <p:spPr>
          <a:xfrm>
            <a:off x="4286248" y="499254"/>
            <a:ext cx="1856562" cy="1856562"/>
          </a:xfrm>
          <a:custGeom>
            <a:avLst/>
            <a:gdLst>
              <a:gd name="connsiteX0" fmla="*/ 1231927 w 2463854"/>
              <a:gd name="connsiteY0" fmla="*/ 0 h 2463854"/>
              <a:gd name="connsiteX1" fmla="*/ 2463854 w 2463854"/>
              <a:gd name="connsiteY1" fmla="*/ 1231927 h 2463854"/>
              <a:gd name="connsiteX2" fmla="*/ 1231927 w 2463854"/>
              <a:gd name="connsiteY2" fmla="*/ 2463854 h 2463854"/>
              <a:gd name="connsiteX3" fmla="*/ 0 w 2463854"/>
              <a:gd name="connsiteY3" fmla="*/ 1231927 h 2463854"/>
              <a:gd name="connsiteX4" fmla="*/ 1231927 w 2463854"/>
              <a:gd name="connsiteY4" fmla="*/ 0 h 2463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3854" h="2463854">
                <a:moveTo>
                  <a:pt x="1231927" y="0"/>
                </a:moveTo>
                <a:lnTo>
                  <a:pt x="2463854" y="1231927"/>
                </a:lnTo>
                <a:lnTo>
                  <a:pt x="1231927" y="2463854"/>
                </a:lnTo>
                <a:lnTo>
                  <a:pt x="0" y="1231927"/>
                </a:lnTo>
                <a:lnTo>
                  <a:pt x="123192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开拓</a:t>
            </a:r>
            <a:endParaRPr lang="en-US" altLang="zh-CN" sz="2000" dirty="0" smtClean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en-US" sz="2000" b="1" dirty="0" smtClean="0"/>
              <a:t> Exploit</a:t>
            </a:r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7" name="原创设计师QQ598969553             _9"/>
          <p:cNvSpPr>
            <a:spLocks noGrp="1" noSelect="1" noRot="1" noChangeAspect="1" noMove="1" noResize="1" noChangeShapeType="1" noTextEdit="1"/>
          </p:cNvSpPr>
          <p:nvPr/>
        </p:nvSpPr>
        <p:spPr>
          <a:xfrm>
            <a:off x="5295636" y="446313"/>
            <a:ext cx="3767200" cy="3767200"/>
          </a:xfrm>
          <a:custGeom>
            <a:avLst/>
            <a:gdLst>
              <a:gd name="connsiteX0" fmla="*/ 2499735 w 4999471"/>
              <a:gd name="connsiteY0" fmla="*/ 0 h 4999472"/>
              <a:gd name="connsiteX1" fmla="*/ 4999471 w 4999471"/>
              <a:gd name="connsiteY1" fmla="*/ 2499736 h 4999472"/>
              <a:gd name="connsiteX2" fmla="*/ 2499735 w 4999471"/>
              <a:gd name="connsiteY2" fmla="*/ 4999472 h 4999472"/>
              <a:gd name="connsiteX3" fmla="*/ 0 w 4999471"/>
              <a:gd name="connsiteY3" fmla="*/ 2499736 h 4999472"/>
              <a:gd name="connsiteX4" fmla="*/ 2499735 w 4999471"/>
              <a:gd name="connsiteY4" fmla="*/ 0 h 4999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99471" h="4999472">
                <a:moveTo>
                  <a:pt x="2499735" y="0"/>
                </a:moveTo>
                <a:lnTo>
                  <a:pt x="4999471" y="2499736"/>
                </a:lnTo>
                <a:lnTo>
                  <a:pt x="2499735" y="4999472"/>
                </a:lnTo>
                <a:lnTo>
                  <a:pt x="0" y="2499736"/>
                </a:lnTo>
                <a:lnTo>
                  <a:pt x="2499735" y="0"/>
                </a:lnTo>
                <a:close/>
              </a:path>
            </a:pathLst>
          </a:custGeom>
          <a:blipFill dpi="0"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原创设计师QQ598969553             _10"/>
          <p:cNvSpPr/>
          <p:nvPr/>
        </p:nvSpPr>
        <p:spPr>
          <a:xfrm>
            <a:off x="5272075" y="3301941"/>
            <a:ext cx="1856562" cy="1823144"/>
          </a:xfrm>
          <a:custGeom>
            <a:avLst/>
            <a:gdLst>
              <a:gd name="connsiteX0" fmla="*/ 1231927 w 2463854"/>
              <a:gd name="connsiteY0" fmla="*/ 0 h 2419505"/>
              <a:gd name="connsiteX1" fmla="*/ 2463854 w 2463854"/>
              <a:gd name="connsiteY1" fmla="*/ 1231927 h 2419505"/>
              <a:gd name="connsiteX2" fmla="*/ 1276277 w 2463854"/>
              <a:gd name="connsiteY2" fmla="*/ 2419505 h 2419505"/>
              <a:gd name="connsiteX3" fmla="*/ 1187578 w 2463854"/>
              <a:gd name="connsiteY3" fmla="*/ 2419505 h 2419505"/>
              <a:gd name="connsiteX4" fmla="*/ 0 w 2463854"/>
              <a:gd name="connsiteY4" fmla="*/ 1231927 h 2419505"/>
              <a:gd name="connsiteX5" fmla="*/ 1231927 w 2463854"/>
              <a:gd name="connsiteY5" fmla="*/ 0 h 2419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63854" h="2419505">
                <a:moveTo>
                  <a:pt x="1231927" y="0"/>
                </a:moveTo>
                <a:lnTo>
                  <a:pt x="2463854" y="1231927"/>
                </a:lnTo>
                <a:lnTo>
                  <a:pt x="1276277" y="2419505"/>
                </a:lnTo>
                <a:lnTo>
                  <a:pt x="1187578" y="2419505"/>
                </a:lnTo>
                <a:lnTo>
                  <a:pt x="0" y="1231927"/>
                </a:lnTo>
                <a:lnTo>
                  <a:pt x="123192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责任</a:t>
            </a:r>
            <a:endParaRPr lang="en-US" altLang="zh-CN" sz="2000" dirty="0" smtClean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en-US" b="1" dirty="0" smtClean="0"/>
              <a:t>Responsibility</a:t>
            </a:r>
            <a:endParaRPr lang="zh-CN" altLang="en-US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9" name="原创设计师QQ598969553             _11"/>
          <p:cNvSpPr>
            <a:spLocks noGrp="1" noSelect="1" noRot="1" noChangeAspect="1" noMove="1" noResize="1" noChangeShapeType="1" noTextEdit="1"/>
          </p:cNvSpPr>
          <p:nvPr/>
        </p:nvSpPr>
        <p:spPr>
          <a:xfrm>
            <a:off x="6269786" y="3456141"/>
            <a:ext cx="2912809" cy="1687754"/>
          </a:xfrm>
          <a:custGeom>
            <a:avLst/>
            <a:gdLst>
              <a:gd name="connsiteX0" fmla="*/ 2239826 w 3865605"/>
              <a:gd name="connsiteY0" fmla="*/ 0 h 2239827"/>
              <a:gd name="connsiteX1" fmla="*/ 3865605 w 3865605"/>
              <a:gd name="connsiteY1" fmla="*/ 1625779 h 2239827"/>
              <a:gd name="connsiteX2" fmla="*/ 3865605 w 3865605"/>
              <a:gd name="connsiteY2" fmla="*/ 2239827 h 2239827"/>
              <a:gd name="connsiteX3" fmla="*/ 0 w 3865605"/>
              <a:gd name="connsiteY3" fmla="*/ 2239827 h 2239827"/>
              <a:gd name="connsiteX4" fmla="*/ 2239826 w 3865605"/>
              <a:gd name="connsiteY4" fmla="*/ 0 h 2239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865605" h="2239827">
                <a:moveTo>
                  <a:pt x="2239826" y="0"/>
                </a:moveTo>
                <a:lnTo>
                  <a:pt x="3865605" y="1625779"/>
                </a:lnTo>
                <a:lnTo>
                  <a:pt x="3865605" y="2239827"/>
                </a:lnTo>
                <a:lnTo>
                  <a:pt x="0" y="2239827"/>
                </a:lnTo>
                <a:lnTo>
                  <a:pt x="2239826" y="0"/>
                </a:lnTo>
                <a:close/>
              </a:path>
            </a:pathLst>
          </a:cu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公司LOGO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034" y="499254"/>
            <a:ext cx="1714512" cy="6789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37222267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75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1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原创设计师QQ598969553             _4"/>
          <p:cNvSpPr>
            <a:spLocks noChangeArrowheads="1"/>
          </p:cNvSpPr>
          <p:nvPr/>
        </p:nvSpPr>
        <p:spPr bwMode="auto">
          <a:xfrm>
            <a:off x="4572000" y="284940"/>
            <a:ext cx="40719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LED 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半导体系列全自动制造装备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(2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原创设计师QQ598969553             _5"/>
          <p:cNvSpPr>
            <a:spLocks noChangeArrowheads="1"/>
          </p:cNvSpPr>
          <p:nvPr/>
        </p:nvSpPr>
        <p:spPr bwMode="auto">
          <a:xfrm>
            <a:off x="6215074" y="2213766"/>
            <a:ext cx="2143140" cy="44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洁明了、操作简便、功能完善的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ED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芯片重排机操作控制界面。</a:t>
            </a:r>
            <a:endParaRPr lang="en-US" altLang="zh-CN" sz="1200" b="1" dirty="0" smtClean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原创设计师QQ598969553             _1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1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1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pic>
        <p:nvPicPr>
          <p:cNvPr id="16" name="Picture 64"/>
          <p:cNvPicPr>
            <a:picLocks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8" name="图片 17" descr="公司LOGO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7" name="图片 26" descr="重排机图片组合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910" y="642130"/>
            <a:ext cx="5072098" cy="4168371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2" grpId="0" animBg="1"/>
      <p:bldP spid="12" grpId="1" animBg="1"/>
      <p:bldP spid="13" grpId="0" animBg="1"/>
      <p:bldP spid="13" grpId="1" animBg="1"/>
      <p:bldP spid="14" grpId="0"/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16" name="原创设计师QQ598969553             _5"/>
          <p:cNvSpPr/>
          <p:nvPr/>
        </p:nvSpPr>
        <p:spPr>
          <a:xfrm>
            <a:off x="1214414" y="856444"/>
            <a:ext cx="2214578" cy="50006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</a:rPr>
              <a:t>关键技术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21" name="原创设计师QQ598969553             _10"/>
          <p:cNvSpPr>
            <a:spLocks noChangeArrowheads="1"/>
          </p:cNvSpPr>
          <p:nvPr/>
        </p:nvSpPr>
        <p:spPr bwMode="auto">
          <a:xfrm>
            <a:off x="500034" y="1499386"/>
            <a:ext cx="3714776" cy="2647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工件质量（尺寸、缺陷）在线实时全检机器视觉技术；</a:t>
            </a:r>
            <a:endParaRPr lang="en-US" altLang="zh-CN" sz="14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 刀具磨损在线实时补偿、刀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模具失效在线实时监控技术；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设备运行</a:t>
            </a:r>
            <a:r>
              <a:rPr lang="en-US" altLang="zh-CN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件质量</a:t>
            </a:r>
            <a:r>
              <a:rPr lang="en-US" altLang="zh-CN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刀模具数据实时采集和云存储技术；</a:t>
            </a:r>
            <a:endParaRPr lang="en-US" altLang="zh-CN" sz="14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 基于运行大数据的产线性能劣化预测技术；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基于运行大数据的加工工艺分析与优化技术；</a:t>
            </a:r>
            <a:endParaRPr lang="en-US" altLang="zh-CN" sz="14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 产线高效零件传输的低成本机器人技术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原创设计师QQ598969553             _4"/>
          <p:cNvSpPr>
            <a:spLocks noChangeArrowheads="1"/>
          </p:cNvSpPr>
          <p:nvPr/>
        </p:nvSpPr>
        <p:spPr bwMode="auto">
          <a:xfrm>
            <a:off x="4286248" y="642130"/>
            <a:ext cx="46434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1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9" name="图片 28" descr="微信图片_20170810133327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00562" y="1142196"/>
            <a:ext cx="4500562" cy="3000380"/>
          </a:xfrm>
          <a:prstGeom prst="rect">
            <a:avLst/>
          </a:prstGeom>
        </p:spPr>
      </p:pic>
      <p:pic>
        <p:nvPicPr>
          <p:cNvPr id="15" name="图片 14" descr="公司LOGO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86607265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/>
      <p:bldP spid="16" grpId="0" animBg="1"/>
      <p:bldP spid="21" grpId="0"/>
      <p:bldP spid="26" grpId="0"/>
      <p:bldP spid="2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换向器产线总成.0728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596" y="2928146"/>
            <a:ext cx="8572560" cy="3071834"/>
          </a:xfrm>
          <a:prstGeom prst="rect">
            <a:avLst/>
          </a:prstGeom>
        </p:spPr>
      </p:pic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500034" y="642130"/>
            <a:ext cx="7572428" cy="3071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1950" indent="-361950" eaLnBrk="0" hangingPunct="0">
              <a:spcBef>
                <a:spcPct val="50000"/>
              </a:spcBef>
              <a:buFont typeface="Wingdings" pitchFamily="2" charset="2"/>
              <a:buBlip>
                <a:blip r:embed="rId4"/>
              </a:buBlip>
              <a:defRPr kumimoji="1" sz="28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lr>
                <a:srgbClr val="323DC6"/>
              </a:buClr>
              <a:buFont typeface="Wingdings" pitchFamily="2" charset="2"/>
              <a:buChar char="q"/>
              <a:defRPr kumimoji="1" sz="24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Font typeface="Wingdings" pitchFamily="2" charset="2"/>
              <a:buChar char="Ø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lr>
                <a:srgbClr val="323DC6"/>
              </a:buClr>
              <a:buFont typeface="Wingdings" pitchFamily="2" charset="2"/>
              <a:buChar char="ü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生产节拍：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3.5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秒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件；</a:t>
            </a:r>
            <a:endParaRPr lang="en-US" altLang="zh-CN" sz="160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产线人员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现在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6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人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sym typeface="Wingdings 3" pitchFamily="18" charset="2"/>
              </a:rPr>
              <a:t>产线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sz="160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人；</a:t>
            </a:r>
            <a:endParaRPr lang="en-US" altLang="zh-CN" sz="160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产线适应能力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可覆盖零件类别≥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90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种型号；</a:t>
            </a:r>
            <a:endParaRPr lang="en-US" altLang="zh-CN" sz="160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质量检测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在线自动全检（精度指标和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96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种外观缺陷）；</a:t>
            </a: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工程能力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产线关键设备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CMP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≥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1.67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;</a:t>
            </a: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监测补偿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刀具磨损实时补偿、刀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模具失效实时监控；</a:t>
            </a: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据采集存储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产线设备运行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工件质量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刀具模具；</a:t>
            </a:r>
            <a:endParaRPr lang="en-US" altLang="zh-CN" sz="160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据分析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基于大数据产线性能劣化预测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加工工艺分析与优化</a:t>
            </a:r>
            <a:r>
              <a:rPr lang="zh-CN" altLang="en-US" sz="160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。</a:t>
            </a:r>
            <a:endParaRPr lang="zh-CN" altLang="en-US" sz="1800" b="0" dirty="0">
              <a:solidFill>
                <a:srgbClr val="000000"/>
              </a:solidFill>
            </a:endParaRPr>
          </a:p>
        </p:txBody>
      </p:sp>
      <p:sp>
        <p:nvSpPr>
          <p:cNvPr id="3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原创设计师QQ598969553             _4"/>
          <p:cNvSpPr>
            <a:spLocks noChangeArrowheads="1"/>
          </p:cNvSpPr>
          <p:nvPr/>
        </p:nvSpPr>
        <p:spPr bwMode="auto">
          <a:xfrm>
            <a:off x="4143372" y="427816"/>
            <a:ext cx="47149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2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 descr="公司LOGO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58148" y="4632679"/>
            <a:ext cx="1285852" cy="5092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5" grpId="0"/>
      <p:bldP spid="6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pic>
        <p:nvPicPr>
          <p:cNvPr id="2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原创设计师QQ598969553             _4"/>
          <p:cNvSpPr>
            <a:spLocks noChangeArrowheads="1"/>
          </p:cNvSpPr>
          <p:nvPr/>
        </p:nvSpPr>
        <p:spPr bwMode="auto">
          <a:xfrm>
            <a:off x="3929058" y="284940"/>
            <a:ext cx="46434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3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" name="图片 14" descr="公司LOGO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43802" y="4547792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649302" y="785006"/>
          <a:ext cx="6268150" cy="379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6" imgW="11144334" imgH="9591750" progId="Visio.Drawing.15">
                  <p:embed/>
                </p:oleObj>
              </mc:Choice>
              <mc:Fallback>
                <p:oleObj r:id="rId6" imgW="11144334" imgH="9591750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9302" y="785006"/>
                        <a:ext cx="6268150" cy="37941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原创设计师QQ598969553             _4"/>
          <p:cNvSpPr>
            <a:spLocks noChangeArrowheads="1"/>
          </p:cNvSpPr>
          <p:nvPr/>
        </p:nvSpPr>
        <p:spPr bwMode="auto">
          <a:xfrm>
            <a:off x="926097" y="1070758"/>
            <a:ext cx="372666" cy="3429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wordArtVertRtl"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Arial" pitchFamily="34" charset="0"/>
              </a:rPr>
              <a:t>产线系统网络架构图</a:t>
            </a:r>
            <a:endParaRPr lang="zh-CN" altLang="en-US" sz="2400" b="1" dirty="0">
              <a:solidFill>
                <a:srgbClr val="FF0000"/>
              </a:solidFill>
              <a:latin typeface="楷体" pitchFamily="49" charset="-122"/>
              <a:ea typeface="楷体" pitchFamily="49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607265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/>
      <p:bldP spid="26" grpId="0"/>
      <p:bldP spid="27" grpId="0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原创设计师QQ598969553             _4"/>
          <p:cNvSpPr>
            <a:spLocks noChangeArrowheads="1"/>
          </p:cNvSpPr>
          <p:nvPr/>
        </p:nvSpPr>
        <p:spPr bwMode="auto">
          <a:xfrm>
            <a:off x="3857620" y="356378"/>
            <a:ext cx="47149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4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 descr="公司LOGO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58148" y="4632679"/>
            <a:ext cx="1285852" cy="5092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817" name="对象 13"/>
          <p:cNvGraphicFramePr>
            <a:graphicFrameLocks noChangeAspect="1"/>
          </p:cNvGraphicFramePr>
          <p:nvPr/>
        </p:nvGraphicFramePr>
        <p:xfrm>
          <a:off x="1928794" y="856444"/>
          <a:ext cx="5929354" cy="3909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r:id="rId5" imgW="9696422" imgH="6943860" progId="Visio.Drawing.15">
                  <p:embed/>
                </p:oleObj>
              </mc:Choice>
              <mc:Fallback>
                <p:oleObj r:id="rId5" imgW="9696422" imgH="6943860" progId="Visio.Drawing.15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94" y="856444"/>
                        <a:ext cx="5929354" cy="39097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原创设计师QQ598969553             _4"/>
          <p:cNvSpPr>
            <a:spLocks noChangeArrowheads="1"/>
          </p:cNvSpPr>
          <p:nvPr/>
        </p:nvSpPr>
        <p:spPr bwMode="auto">
          <a:xfrm>
            <a:off x="926097" y="1499386"/>
            <a:ext cx="372666" cy="2786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wordArtVertRtl"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Arial" pitchFamily="34" charset="0"/>
              </a:rPr>
              <a:t>产线软件结构图</a:t>
            </a:r>
            <a:endParaRPr lang="zh-CN" altLang="en-US" sz="2400" b="1" dirty="0">
              <a:solidFill>
                <a:srgbClr val="FF0000"/>
              </a:solidFill>
              <a:latin typeface="楷体" pitchFamily="49" charset="-122"/>
              <a:ea typeface="楷体" pitchFamily="49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5" grpId="0"/>
      <p:bldP spid="6" grpId="0"/>
      <p:bldP spid="7" grpId="0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原创设计师QQ598969553             _4"/>
          <p:cNvSpPr>
            <a:spLocks noChangeArrowheads="1"/>
          </p:cNvSpPr>
          <p:nvPr/>
        </p:nvSpPr>
        <p:spPr bwMode="auto">
          <a:xfrm>
            <a:off x="4143372" y="427816"/>
            <a:ext cx="47149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5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 descr="公司LOGO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8148" y="4632679"/>
            <a:ext cx="1285852" cy="5092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1571604" y="927882"/>
          <a:ext cx="6942939" cy="354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BMP 图像" r:id="rId4" imgW="14542857" imgH="8609524" progId="Paint.Picture">
                  <p:embed/>
                </p:oleObj>
              </mc:Choice>
              <mc:Fallback>
                <p:oleObj name="BMP 图像" r:id="rId4" imgW="14542857" imgH="8609524" progId="Paint.Picture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04" y="927882"/>
                        <a:ext cx="6942939" cy="35479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原创设计师QQ598969553             _4"/>
          <p:cNvSpPr>
            <a:spLocks noChangeArrowheads="1"/>
          </p:cNvSpPr>
          <p:nvPr/>
        </p:nvSpPr>
        <p:spPr bwMode="auto">
          <a:xfrm>
            <a:off x="926097" y="1070758"/>
            <a:ext cx="372666" cy="3429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wordArtVertRtl"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Arial" pitchFamily="34" charset="0"/>
              </a:rPr>
              <a:t>产线自动生产界面图</a:t>
            </a:r>
            <a:endParaRPr lang="zh-CN" altLang="en-US" sz="2400" b="1" dirty="0">
              <a:solidFill>
                <a:srgbClr val="FF0000"/>
              </a:solidFill>
              <a:latin typeface="楷体" pitchFamily="49" charset="-122"/>
              <a:ea typeface="楷体" pitchFamily="49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5" grpId="0"/>
      <p:bldP spid="6" grpId="0"/>
      <p:bldP spid="7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53888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业务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服务流程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5"/>
          <p:cNvSpPr>
            <a:spLocks noChangeShapeType="1"/>
          </p:cNvSpPr>
          <p:nvPr/>
        </p:nvSpPr>
        <p:spPr bwMode="auto">
          <a:xfrm flipV="1">
            <a:off x="1522064" y="1960763"/>
            <a:ext cx="0" cy="809625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7" name="原创设计师QQ598969553             _6"/>
          <p:cNvSpPr>
            <a:spLocks noChangeShapeType="1"/>
          </p:cNvSpPr>
          <p:nvPr/>
        </p:nvSpPr>
        <p:spPr bwMode="auto">
          <a:xfrm flipV="1">
            <a:off x="2902471" y="2770388"/>
            <a:ext cx="0" cy="808038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原创设计师QQ598969553             _7"/>
          <p:cNvSpPr>
            <a:spLocks noChangeShapeType="1"/>
          </p:cNvSpPr>
          <p:nvPr/>
        </p:nvSpPr>
        <p:spPr bwMode="auto">
          <a:xfrm flipV="1">
            <a:off x="5350743" y="2770388"/>
            <a:ext cx="0" cy="808038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" name="原创设计师QQ598969553             _8"/>
          <p:cNvSpPr>
            <a:spLocks noChangeShapeType="1"/>
          </p:cNvSpPr>
          <p:nvPr/>
        </p:nvSpPr>
        <p:spPr bwMode="auto">
          <a:xfrm flipV="1">
            <a:off x="4126607" y="1960763"/>
            <a:ext cx="0" cy="809625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原创设计师QQ598969553             _9"/>
          <p:cNvSpPr>
            <a:spLocks noChangeShapeType="1"/>
          </p:cNvSpPr>
          <p:nvPr/>
        </p:nvSpPr>
        <p:spPr bwMode="auto">
          <a:xfrm flipV="1">
            <a:off x="6573292" y="1960763"/>
            <a:ext cx="0" cy="809625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原创设计师QQ598969553             _10"/>
          <p:cNvSpPr>
            <a:spLocks noChangeArrowheads="1"/>
          </p:cNvSpPr>
          <p:nvPr/>
        </p:nvSpPr>
        <p:spPr bwMode="auto">
          <a:xfrm>
            <a:off x="1283939" y="1724225"/>
            <a:ext cx="474663" cy="474663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6" name="原创设计师QQ598969553             _11"/>
          <p:cNvSpPr>
            <a:spLocks noChangeArrowheads="1"/>
          </p:cNvSpPr>
          <p:nvPr/>
        </p:nvSpPr>
        <p:spPr bwMode="auto">
          <a:xfrm>
            <a:off x="3890070" y="1724225"/>
            <a:ext cx="473075" cy="474663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" name="原创设计师QQ598969553             _12"/>
          <p:cNvSpPr>
            <a:spLocks noChangeArrowheads="1"/>
          </p:cNvSpPr>
          <p:nvPr/>
        </p:nvSpPr>
        <p:spPr bwMode="auto">
          <a:xfrm>
            <a:off x="5111030" y="3340300"/>
            <a:ext cx="476250" cy="477838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" name="原创设计师QQ598969553             _13"/>
          <p:cNvSpPr>
            <a:spLocks noChangeShapeType="1"/>
          </p:cNvSpPr>
          <p:nvPr/>
        </p:nvSpPr>
        <p:spPr bwMode="auto">
          <a:xfrm flipV="1">
            <a:off x="7799016" y="2770388"/>
            <a:ext cx="0" cy="808038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" name="原创设计师QQ598969553             _14"/>
          <p:cNvSpPr>
            <a:spLocks noChangeArrowheads="1"/>
          </p:cNvSpPr>
          <p:nvPr/>
        </p:nvSpPr>
        <p:spPr bwMode="auto">
          <a:xfrm>
            <a:off x="7562478" y="3340300"/>
            <a:ext cx="473075" cy="477838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0" name="原创设计师QQ598969553             _15"/>
          <p:cNvSpPr>
            <a:spLocks noChangeArrowheads="1"/>
          </p:cNvSpPr>
          <p:nvPr/>
        </p:nvSpPr>
        <p:spPr bwMode="auto">
          <a:xfrm>
            <a:off x="2665933" y="3340300"/>
            <a:ext cx="473075" cy="4778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1" name="原创设计师QQ598969553             _16"/>
          <p:cNvSpPr>
            <a:spLocks noChangeArrowheads="1"/>
          </p:cNvSpPr>
          <p:nvPr/>
        </p:nvSpPr>
        <p:spPr bwMode="auto">
          <a:xfrm>
            <a:off x="6336755" y="1724225"/>
            <a:ext cx="473075" cy="474663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2" name="原创设计师QQ598969553             _17"/>
          <p:cNvSpPr/>
          <p:nvPr/>
        </p:nvSpPr>
        <p:spPr bwMode="auto">
          <a:xfrm>
            <a:off x="805770" y="2525813"/>
            <a:ext cx="1424666" cy="487564"/>
          </a:xfrm>
          <a:custGeom>
            <a:avLst/>
            <a:gdLst>
              <a:gd name="T0" fmla="*/ 490 w 591"/>
              <a:gd name="T1" fmla="*/ 0 h 202"/>
              <a:gd name="T2" fmla="*/ 101 w 591"/>
              <a:gd name="T3" fmla="*/ 0 h 202"/>
              <a:gd name="T4" fmla="*/ 0 w 591"/>
              <a:gd name="T5" fmla="*/ 101 h 202"/>
              <a:gd name="T6" fmla="*/ 101 w 591"/>
              <a:gd name="T7" fmla="*/ 202 h 202"/>
              <a:gd name="T8" fmla="*/ 490 w 591"/>
              <a:gd name="T9" fmla="*/ 202 h 202"/>
              <a:gd name="T10" fmla="*/ 591 w 591"/>
              <a:gd name="T11" fmla="*/ 101 h 202"/>
              <a:gd name="T12" fmla="*/ 490 w 591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1" h="202">
                <a:moveTo>
                  <a:pt x="490" y="0"/>
                </a:moveTo>
                <a:cubicBezTo>
                  <a:pt x="101" y="0"/>
                  <a:pt x="101" y="0"/>
                  <a:pt x="101" y="0"/>
                </a:cubicBezTo>
                <a:cubicBezTo>
                  <a:pt x="46" y="0"/>
                  <a:pt x="0" y="46"/>
                  <a:pt x="0" y="101"/>
                </a:cubicBezTo>
                <a:cubicBezTo>
                  <a:pt x="0" y="157"/>
                  <a:pt x="46" y="202"/>
                  <a:pt x="101" y="202"/>
                </a:cubicBezTo>
                <a:cubicBezTo>
                  <a:pt x="490" y="202"/>
                  <a:pt x="490" y="202"/>
                  <a:pt x="490" y="202"/>
                </a:cubicBezTo>
                <a:cubicBezTo>
                  <a:pt x="546" y="202"/>
                  <a:pt x="591" y="157"/>
                  <a:pt x="591" y="101"/>
                </a:cubicBezTo>
                <a:cubicBezTo>
                  <a:pt x="591" y="46"/>
                  <a:pt x="546" y="0"/>
                  <a:pt x="490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3" name="原创设计师QQ598969553             _18"/>
          <p:cNvSpPr/>
          <p:nvPr/>
        </p:nvSpPr>
        <p:spPr bwMode="auto">
          <a:xfrm>
            <a:off x="2379595" y="2525813"/>
            <a:ext cx="1045752" cy="487564"/>
          </a:xfrm>
          <a:custGeom>
            <a:avLst/>
            <a:gdLst>
              <a:gd name="T0" fmla="*/ 334 w 434"/>
              <a:gd name="T1" fmla="*/ 0 h 202"/>
              <a:gd name="T2" fmla="*/ 0 w 434"/>
              <a:gd name="T3" fmla="*/ 0 h 202"/>
              <a:gd name="T4" fmla="*/ 60 w 434"/>
              <a:gd name="T5" fmla="*/ 101 h 202"/>
              <a:gd name="T6" fmla="*/ 0 w 434"/>
              <a:gd name="T7" fmla="*/ 202 h 202"/>
              <a:gd name="T8" fmla="*/ 334 w 434"/>
              <a:gd name="T9" fmla="*/ 202 h 202"/>
              <a:gd name="T10" fmla="*/ 434 w 434"/>
              <a:gd name="T11" fmla="*/ 101 h 202"/>
              <a:gd name="T12" fmla="*/ 334 w 434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4" h="202">
                <a:moveTo>
                  <a:pt x="334" y="0"/>
                </a:moveTo>
                <a:cubicBezTo>
                  <a:pt x="0" y="0"/>
                  <a:pt x="0" y="0"/>
                  <a:pt x="0" y="0"/>
                </a:cubicBezTo>
                <a:cubicBezTo>
                  <a:pt x="36" y="20"/>
                  <a:pt x="60" y="58"/>
                  <a:pt x="60" y="101"/>
                </a:cubicBezTo>
                <a:cubicBezTo>
                  <a:pt x="60" y="145"/>
                  <a:pt x="36" y="183"/>
                  <a:pt x="0" y="202"/>
                </a:cubicBezTo>
                <a:cubicBezTo>
                  <a:pt x="334" y="202"/>
                  <a:pt x="334" y="202"/>
                  <a:pt x="334" y="202"/>
                </a:cubicBezTo>
                <a:cubicBezTo>
                  <a:pt x="389" y="202"/>
                  <a:pt x="434" y="157"/>
                  <a:pt x="434" y="101"/>
                </a:cubicBezTo>
                <a:cubicBezTo>
                  <a:pt x="434" y="46"/>
                  <a:pt x="389" y="0"/>
                  <a:pt x="334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4" name="原创设计师QQ598969553             _19"/>
          <p:cNvSpPr/>
          <p:nvPr/>
        </p:nvSpPr>
        <p:spPr bwMode="auto">
          <a:xfrm>
            <a:off x="3603732" y="2525813"/>
            <a:ext cx="1045752" cy="487564"/>
          </a:xfrm>
          <a:custGeom>
            <a:avLst/>
            <a:gdLst>
              <a:gd name="T0" fmla="*/ 333 w 434"/>
              <a:gd name="T1" fmla="*/ 0 h 202"/>
              <a:gd name="T2" fmla="*/ 0 w 434"/>
              <a:gd name="T3" fmla="*/ 0 h 202"/>
              <a:gd name="T4" fmla="*/ 60 w 434"/>
              <a:gd name="T5" fmla="*/ 101 h 202"/>
              <a:gd name="T6" fmla="*/ 0 w 434"/>
              <a:gd name="T7" fmla="*/ 202 h 202"/>
              <a:gd name="T8" fmla="*/ 333 w 434"/>
              <a:gd name="T9" fmla="*/ 202 h 202"/>
              <a:gd name="T10" fmla="*/ 434 w 434"/>
              <a:gd name="T11" fmla="*/ 101 h 202"/>
              <a:gd name="T12" fmla="*/ 333 w 434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4" h="202">
                <a:moveTo>
                  <a:pt x="333" y="0"/>
                </a:moveTo>
                <a:cubicBezTo>
                  <a:pt x="0" y="0"/>
                  <a:pt x="0" y="0"/>
                  <a:pt x="0" y="0"/>
                </a:cubicBezTo>
                <a:cubicBezTo>
                  <a:pt x="35" y="20"/>
                  <a:pt x="60" y="58"/>
                  <a:pt x="60" y="101"/>
                </a:cubicBezTo>
                <a:cubicBezTo>
                  <a:pt x="60" y="145"/>
                  <a:pt x="35" y="183"/>
                  <a:pt x="0" y="202"/>
                </a:cubicBezTo>
                <a:cubicBezTo>
                  <a:pt x="333" y="202"/>
                  <a:pt x="333" y="202"/>
                  <a:pt x="333" y="202"/>
                </a:cubicBezTo>
                <a:cubicBezTo>
                  <a:pt x="389" y="202"/>
                  <a:pt x="434" y="157"/>
                  <a:pt x="434" y="101"/>
                </a:cubicBezTo>
                <a:cubicBezTo>
                  <a:pt x="434" y="46"/>
                  <a:pt x="389" y="0"/>
                  <a:pt x="333" y="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5" name="原创设计师QQ598969553             _20"/>
          <p:cNvSpPr/>
          <p:nvPr/>
        </p:nvSpPr>
        <p:spPr bwMode="auto">
          <a:xfrm>
            <a:off x="4824921" y="2525813"/>
            <a:ext cx="1048468" cy="487564"/>
          </a:xfrm>
          <a:custGeom>
            <a:avLst/>
            <a:gdLst>
              <a:gd name="T0" fmla="*/ 334 w 435"/>
              <a:gd name="T1" fmla="*/ 0 h 202"/>
              <a:gd name="T2" fmla="*/ 0 w 435"/>
              <a:gd name="T3" fmla="*/ 0 h 202"/>
              <a:gd name="T4" fmla="*/ 60 w 435"/>
              <a:gd name="T5" fmla="*/ 101 h 202"/>
              <a:gd name="T6" fmla="*/ 0 w 435"/>
              <a:gd name="T7" fmla="*/ 202 h 202"/>
              <a:gd name="T8" fmla="*/ 334 w 435"/>
              <a:gd name="T9" fmla="*/ 202 h 202"/>
              <a:gd name="T10" fmla="*/ 435 w 435"/>
              <a:gd name="T11" fmla="*/ 101 h 202"/>
              <a:gd name="T12" fmla="*/ 334 w 435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5" h="202">
                <a:moveTo>
                  <a:pt x="334" y="0"/>
                </a:moveTo>
                <a:cubicBezTo>
                  <a:pt x="0" y="0"/>
                  <a:pt x="0" y="0"/>
                  <a:pt x="0" y="0"/>
                </a:cubicBezTo>
                <a:cubicBezTo>
                  <a:pt x="36" y="20"/>
                  <a:pt x="60" y="58"/>
                  <a:pt x="60" y="101"/>
                </a:cubicBezTo>
                <a:cubicBezTo>
                  <a:pt x="60" y="145"/>
                  <a:pt x="36" y="183"/>
                  <a:pt x="0" y="202"/>
                </a:cubicBezTo>
                <a:cubicBezTo>
                  <a:pt x="334" y="202"/>
                  <a:pt x="334" y="202"/>
                  <a:pt x="334" y="202"/>
                </a:cubicBezTo>
                <a:cubicBezTo>
                  <a:pt x="390" y="202"/>
                  <a:pt x="435" y="157"/>
                  <a:pt x="435" y="101"/>
                </a:cubicBezTo>
                <a:cubicBezTo>
                  <a:pt x="435" y="46"/>
                  <a:pt x="390" y="0"/>
                  <a:pt x="334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6" name="原创设计师QQ598969553             _21"/>
          <p:cNvSpPr/>
          <p:nvPr/>
        </p:nvSpPr>
        <p:spPr bwMode="auto">
          <a:xfrm>
            <a:off x="6050646" y="2525813"/>
            <a:ext cx="1048468" cy="487564"/>
          </a:xfrm>
          <a:custGeom>
            <a:avLst/>
            <a:gdLst>
              <a:gd name="T0" fmla="*/ 334 w 435"/>
              <a:gd name="T1" fmla="*/ 0 h 202"/>
              <a:gd name="T2" fmla="*/ 0 w 435"/>
              <a:gd name="T3" fmla="*/ 0 h 202"/>
              <a:gd name="T4" fmla="*/ 60 w 435"/>
              <a:gd name="T5" fmla="*/ 101 h 202"/>
              <a:gd name="T6" fmla="*/ 0 w 435"/>
              <a:gd name="T7" fmla="*/ 202 h 202"/>
              <a:gd name="T8" fmla="*/ 334 w 435"/>
              <a:gd name="T9" fmla="*/ 202 h 202"/>
              <a:gd name="T10" fmla="*/ 435 w 435"/>
              <a:gd name="T11" fmla="*/ 101 h 202"/>
              <a:gd name="T12" fmla="*/ 334 w 435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5" h="202">
                <a:moveTo>
                  <a:pt x="334" y="0"/>
                </a:moveTo>
                <a:cubicBezTo>
                  <a:pt x="0" y="0"/>
                  <a:pt x="0" y="0"/>
                  <a:pt x="0" y="0"/>
                </a:cubicBezTo>
                <a:cubicBezTo>
                  <a:pt x="36" y="20"/>
                  <a:pt x="60" y="58"/>
                  <a:pt x="60" y="101"/>
                </a:cubicBezTo>
                <a:cubicBezTo>
                  <a:pt x="60" y="145"/>
                  <a:pt x="36" y="183"/>
                  <a:pt x="0" y="202"/>
                </a:cubicBezTo>
                <a:cubicBezTo>
                  <a:pt x="334" y="202"/>
                  <a:pt x="334" y="202"/>
                  <a:pt x="334" y="202"/>
                </a:cubicBezTo>
                <a:cubicBezTo>
                  <a:pt x="389" y="202"/>
                  <a:pt x="435" y="157"/>
                  <a:pt x="435" y="101"/>
                </a:cubicBezTo>
                <a:cubicBezTo>
                  <a:pt x="435" y="46"/>
                  <a:pt x="389" y="0"/>
                  <a:pt x="334" y="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7" name="原创设计师QQ598969553             _22"/>
          <p:cNvSpPr/>
          <p:nvPr/>
        </p:nvSpPr>
        <p:spPr bwMode="auto">
          <a:xfrm>
            <a:off x="7276140" y="2525813"/>
            <a:ext cx="1045752" cy="487564"/>
          </a:xfrm>
          <a:custGeom>
            <a:avLst/>
            <a:gdLst>
              <a:gd name="T0" fmla="*/ 333 w 434"/>
              <a:gd name="T1" fmla="*/ 0 h 202"/>
              <a:gd name="T2" fmla="*/ 0 w 434"/>
              <a:gd name="T3" fmla="*/ 0 h 202"/>
              <a:gd name="T4" fmla="*/ 60 w 434"/>
              <a:gd name="T5" fmla="*/ 101 h 202"/>
              <a:gd name="T6" fmla="*/ 0 w 434"/>
              <a:gd name="T7" fmla="*/ 202 h 202"/>
              <a:gd name="T8" fmla="*/ 333 w 434"/>
              <a:gd name="T9" fmla="*/ 202 h 202"/>
              <a:gd name="T10" fmla="*/ 434 w 434"/>
              <a:gd name="T11" fmla="*/ 101 h 202"/>
              <a:gd name="T12" fmla="*/ 333 w 434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4" h="202">
                <a:moveTo>
                  <a:pt x="333" y="0"/>
                </a:moveTo>
                <a:cubicBezTo>
                  <a:pt x="0" y="0"/>
                  <a:pt x="0" y="0"/>
                  <a:pt x="0" y="0"/>
                </a:cubicBezTo>
                <a:cubicBezTo>
                  <a:pt x="35" y="20"/>
                  <a:pt x="60" y="58"/>
                  <a:pt x="60" y="101"/>
                </a:cubicBezTo>
                <a:cubicBezTo>
                  <a:pt x="60" y="145"/>
                  <a:pt x="35" y="183"/>
                  <a:pt x="0" y="202"/>
                </a:cubicBezTo>
                <a:cubicBezTo>
                  <a:pt x="333" y="202"/>
                  <a:pt x="333" y="202"/>
                  <a:pt x="333" y="202"/>
                </a:cubicBezTo>
                <a:cubicBezTo>
                  <a:pt x="389" y="202"/>
                  <a:pt x="434" y="157"/>
                  <a:pt x="434" y="101"/>
                </a:cubicBezTo>
                <a:cubicBezTo>
                  <a:pt x="434" y="46"/>
                  <a:pt x="389" y="0"/>
                  <a:pt x="333" y="0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8" name="原创设计师QQ598969553             _23"/>
          <p:cNvSpPr>
            <a:spLocks noEditPoints="1"/>
          </p:cNvSpPr>
          <p:nvPr/>
        </p:nvSpPr>
        <p:spPr bwMode="auto">
          <a:xfrm>
            <a:off x="1433164" y="1842106"/>
            <a:ext cx="177800" cy="238900"/>
          </a:xfrm>
          <a:custGeom>
            <a:avLst/>
            <a:gdLst>
              <a:gd name="T0" fmla="*/ 96 w 145"/>
              <a:gd name="T1" fmla="*/ 71 h 195"/>
              <a:gd name="T2" fmla="*/ 72 w 145"/>
              <a:gd name="T3" fmla="*/ 81 h 195"/>
              <a:gd name="T4" fmla="*/ 60 w 145"/>
              <a:gd name="T5" fmla="*/ 79 h 195"/>
              <a:gd name="T6" fmla="*/ 49 w 145"/>
              <a:gd name="T7" fmla="*/ 71 h 195"/>
              <a:gd name="T8" fmla="*/ 43 w 145"/>
              <a:gd name="T9" fmla="*/ 71 h 195"/>
              <a:gd name="T10" fmla="*/ 43 w 145"/>
              <a:gd name="T11" fmla="*/ 78 h 195"/>
              <a:gd name="T12" fmla="*/ 56 w 145"/>
              <a:gd name="T13" fmla="*/ 87 h 195"/>
              <a:gd name="T14" fmla="*/ 72 w 145"/>
              <a:gd name="T15" fmla="*/ 90 h 195"/>
              <a:gd name="T16" fmla="*/ 102 w 145"/>
              <a:gd name="T17" fmla="*/ 78 h 195"/>
              <a:gd name="T18" fmla="*/ 102 w 145"/>
              <a:gd name="T19" fmla="*/ 71 h 195"/>
              <a:gd name="T20" fmla="*/ 96 w 145"/>
              <a:gd name="T21" fmla="*/ 71 h 195"/>
              <a:gd name="T22" fmla="*/ 106 w 145"/>
              <a:gd name="T23" fmla="*/ 170 h 195"/>
              <a:gd name="T24" fmla="*/ 106 w 145"/>
              <a:gd name="T25" fmla="*/ 170 h 195"/>
              <a:gd name="T26" fmla="*/ 39 w 145"/>
              <a:gd name="T27" fmla="*/ 170 h 195"/>
              <a:gd name="T28" fmla="*/ 34 w 145"/>
              <a:gd name="T29" fmla="*/ 174 h 195"/>
              <a:gd name="T30" fmla="*/ 39 w 145"/>
              <a:gd name="T31" fmla="*/ 179 h 195"/>
              <a:gd name="T32" fmla="*/ 106 w 145"/>
              <a:gd name="T33" fmla="*/ 179 h 195"/>
              <a:gd name="T34" fmla="*/ 111 w 145"/>
              <a:gd name="T35" fmla="*/ 174 h 195"/>
              <a:gd name="T36" fmla="*/ 106 w 145"/>
              <a:gd name="T37" fmla="*/ 170 h 195"/>
              <a:gd name="T38" fmla="*/ 145 w 145"/>
              <a:gd name="T39" fmla="*/ 75 h 195"/>
              <a:gd name="T40" fmla="*/ 145 w 145"/>
              <a:gd name="T41" fmla="*/ 75 h 195"/>
              <a:gd name="T42" fmla="*/ 124 w 145"/>
              <a:gd name="T43" fmla="*/ 22 h 195"/>
              <a:gd name="T44" fmla="*/ 72 w 145"/>
              <a:gd name="T45" fmla="*/ 0 h 195"/>
              <a:gd name="T46" fmla="*/ 21 w 145"/>
              <a:gd name="T47" fmla="*/ 22 h 195"/>
              <a:gd name="T48" fmla="*/ 0 w 145"/>
              <a:gd name="T49" fmla="*/ 75 h 195"/>
              <a:gd name="T50" fmla="*/ 9 w 145"/>
              <a:gd name="T51" fmla="*/ 112 h 195"/>
              <a:gd name="T52" fmla="*/ 9 w 145"/>
              <a:gd name="T53" fmla="*/ 112 h 195"/>
              <a:gd name="T54" fmla="*/ 31 w 145"/>
              <a:gd name="T55" fmla="*/ 137 h 195"/>
              <a:gd name="T56" fmla="*/ 31 w 145"/>
              <a:gd name="T57" fmla="*/ 158 h 195"/>
              <a:gd name="T58" fmla="*/ 39 w 145"/>
              <a:gd name="T59" fmla="*/ 166 h 195"/>
              <a:gd name="T60" fmla="*/ 106 w 145"/>
              <a:gd name="T61" fmla="*/ 166 h 195"/>
              <a:gd name="T62" fmla="*/ 114 w 145"/>
              <a:gd name="T63" fmla="*/ 158 h 195"/>
              <a:gd name="T64" fmla="*/ 114 w 145"/>
              <a:gd name="T65" fmla="*/ 137 h 195"/>
              <a:gd name="T66" fmla="*/ 136 w 145"/>
              <a:gd name="T67" fmla="*/ 112 h 195"/>
              <a:gd name="T68" fmla="*/ 136 w 145"/>
              <a:gd name="T69" fmla="*/ 112 h 195"/>
              <a:gd name="T70" fmla="*/ 145 w 145"/>
              <a:gd name="T71" fmla="*/ 75 h 195"/>
              <a:gd name="T72" fmla="*/ 123 w 145"/>
              <a:gd name="T73" fmla="*/ 104 h 195"/>
              <a:gd name="T74" fmla="*/ 123 w 145"/>
              <a:gd name="T75" fmla="*/ 104 h 195"/>
              <a:gd name="T76" fmla="*/ 123 w 145"/>
              <a:gd name="T77" fmla="*/ 104 h 195"/>
              <a:gd name="T78" fmla="*/ 123 w 145"/>
              <a:gd name="T79" fmla="*/ 104 h 195"/>
              <a:gd name="T80" fmla="*/ 102 w 145"/>
              <a:gd name="T81" fmla="*/ 126 h 195"/>
              <a:gd name="T82" fmla="*/ 99 w 145"/>
              <a:gd name="T83" fmla="*/ 133 h 195"/>
              <a:gd name="T84" fmla="*/ 99 w 145"/>
              <a:gd name="T85" fmla="*/ 133 h 195"/>
              <a:gd name="T86" fmla="*/ 99 w 145"/>
              <a:gd name="T87" fmla="*/ 150 h 195"/>
              <a:gd name="T88" fmla="*/ 46 w 145"/>
              <a:gd name="T89" fmla="*/ 150 h 195"/>
              <a:gd name="T90" fmla="*/ 46 w 145"/>
              <a:gd name="T91" fmla="*/ 133 h 195"/>
              <a:gd name="T92" fmla="*/ 42 w 145"/>
              <a:gd name="T93" fmla="*/ 126 h 195"/>
              <a:gd name="T94" fmla="*/ 22 w 145"/>
              <a:gd name="T95" fmla="*/ 104 h 195"/>
              <a:gd name="T96" fmla="*/ 22 w 145"/>
              <a:gd name="T97" fmla="*/ 104 h 195"/>
              <a:gd name="T98" fmla="*/ 14 w 145"/>
              <a:gd name="T99" fmla="*/ 75 h 195"/>
              <a:gd name="T100" fmla="*/ 31 w 145"/>
              <a:gd name="T101" fmla="*/ 33 h 195"/>
              <a:gd name="T102" fmla="*/ 72 w 145"/>
              <a:gd name="T103" fmla="*/ 15 h 195"/>
              <a:gd name="T104" fmla="*/ 113 w 145"/>
              <a:gd name="T105" fmla="*/ 33 h 195"/>
              <a:gd name="T106" fmla="*/ 130 w 145"/>
              <a:gd name="T107" fmla="*/ 75 h 195"/>
              <a:gd name="T108" fmla="*/ 123 w 145"/>
              <a:gd name="T109" fmla="*/ 104 h 195"/>
              <a:gd name="T110" fmla="*/ 92 w 145"/>
              <a:gd name="T111" fmla="*/ 186 h 195"/>
              <a:gd name="T112" fmla="*/ 92 w 145"/>
              <a:gd name="T113" fmla="*/ 186 h 195"/>
              <a:gd name="T114" fmla="*/ 53 w 145"/>
              <a:gd name="T115" fmla="*/ 186 h 195"/>
              <a:gd name="T116" fmla="*/ 48 w 145"/>
              <a:gd name="T117" fmla="*/ 190 h 195"/>
              <a:gd name="T118" fmla="*/ 53 w 145"/>
              <a:gd name="T119" fmla="*/ 195 h 195"/>
              <a:gd name="T120" fmla="*/ 92 w 145"/>
              <a:gd name="T121" fmla="*/ 195 h 195"/>
              <a:gd name="T122" fmla="*/ 96 w 145"/>
              <a:gd name="T123" fmla="*/ 190 h 195"/>
              <a:gd name="T124" fmla="*/ 92 w 145"/>
              <a:gd name="T125" fmla="*/ 186 h 1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5" h="195">
                <a:moveTo>
                  <a:pt x="96" y="71"/>
                </a:moveTo>
                <a:cubicBezTo>
                  <a:pt x="90" y="77"/>
                  <a:pt x="82" y="81"/>
                  <a:pt x="72" y="81"/>
                </a:cubicBezTo>
                <a:cubicBezTo>
                  <a:pt x="68" y="81"/>
                  <a:pt x="63" y="80"/>
                  <a:pt x="60" y="79"/>
                </a:cubicBezTo>
                <a:cubicBezTo>
                  <a:pt x="56" y="77"/>
                  <a:pt x="52" y="74"/>
                  <a:pt x="49" y="71"/>
                </a:cubicBezTo>
                <a:cubicBezTo>
                  <a:pt x="47" y="69"/>
                  <a:pt x="44" y="69"/>
                  <a:pt x="43" y="71"/>
                </a:cubicBezTo>
                <a:cubicBezTo>
                  <a:pt x="41" y="73"/>
                  <a:pt x="41" y="76"/>
                  <a:pt x="43" y="78"/>
                </a:cubicBezTo>
                <a:cubicBezTo>
                  <a:pt x="46" y="82"/>
                  <a:pt x="51" y="85"/>
                  <a:pt x="56" y="87"/>
                </a:cubicBezTo>
                <a:cubicBezTo>
                  <a:pt x="61" y="89"/>
                  <a:pt x="67" y="90"/>
                  <a:pt x="72" y="90"/>
                </a:cubicBezTo>
                <a:cubicBezTo>
                  <a:pt x="84" y="90"/>
                  <a:pt x="95" y="85"/>
                  <a:pt x="102" y="78"/>
                </a:cubicBezTo>
                <a:cubicBezTo>
                  <a:pt x="104" y="76"/>
                  <a:pt x="104" y="73"/>
                  <a:pt x="102" y="71"/>
                </a:cubicBezTo>
                <a:cubicBezTo>
                  <a:pt x="100" y="69"/>
                  <a:pt x="98" y="69"/>
                  <a:pt x="96" y="71"/>
                </a:cubicBezTo>
                <a:close/>
                <a:moveTo>
                  <a:pt x="106" y="170"/>
                </a:moveTo>
                <a:cubicBezTo>
                  <a:pt x="106" y="170"/>
                  <a:pt x="106" y="170"/>
                  <a:pt x="106" y="170"/>
                </a:cubicBezTo>
                <a:cubicBezTo>
                  <a:pt x="39" y="170"/>
                  <a:pt x="39" y="170"/>
                  <a:pt x="39" y="170"/>
                </a:cubicBezTo>
                <a:cubicBezTo>
                  <a:pt x="36" y="170"/>
                  <a:pt x="34" y="172"/>
                  <a:pt x="34" y="174"/>
                </a:cubicBezTo>
                <a:cubicBezTo>
                  <a:pt x="34" y="177"/>
                  <a:pt x="36" y="179"/>
                  <a:pt x="39" y="179"/>
                </a:cubicBezTo>
                <a:cubicBezTo>
                  <a:pt x="106" y="179"/>
                  <a:pt x="106" y="179"/>
                  <a:pt x="106" y="179"/>
                </a:cubicBezTo>
                <a:cubicBezTo>
                  <a:pt x="109" y="179"/>
                  <a:pt x="111" y="177"/>
                  <a:pt x="111" y="174"/>
                </a:cubicBezTo>
                <a:cubicBezTo>
                  <a:pt x="111" y="172"/>
                  <a:pt x="109" y="170"/>
                  <a:pt x="106" y="170"/>
                </a:cubicBezTo>
                <a:close/>
                <a:moveTo>
                  <a:pt x="145" y="75"/>
                </a:moveTo>
                <a:cubicBezTo>
                  <a:pt x="145" y="75"/>
                  <a:pt x="145" y="75"/>
                  <a:pt x="145" y="75"/>
                </a:cubicBezTo>
                <a:cubicBezTo>
                  <a:pt x="145" y="54"/>
                  <a:pt x="137" y="36"/>
                  <a:pt x="124" y="22"/>
                </a:cubicBezTo>
                <a:cubicBezTo>
                  <a:pt x="111" y="9"/>
                  <a:pt x="92" y="0"/>
                  <a:pt x="72" y="0"/>
                </a:cubicBezTo>
                <a:cubicBezTo>
                  <a:pt x="52" y="0"/>
                  <a:pt x="34" y="9"/>
                  <a:pt x="21" y="22"/>
                </a:cubicBezTo>
                <a:cubicBezTo>
                  <a:pt x="8" y="36"/>
                  <a:pt x="0" y="54"/>
                  <a:pt x="0" y="75"/>
                </a:cubicBezTo>
                <a:cubicBezTo>
                  <a:pt x="0" y="88"/>
                  <a:pt x="3" y="101"/>
                  <a:pt x="9" y="112"/>
                </a:cubicBezTo>
                <a:cubicBezTo>
                  <a:pt x="9" y="112"/>
                  <a:pt x="9" y="112"/>
                  <a:pt x="9" y="112"/>
                </a:cubicBezTo>
                <a:cubicBezTo>
                  <a:pt x="14" y="122"/>
                  <a:pt x="22" y="130"/>
                  <a:pt x="31" y="137"/>
                </a:cubicBezTo>
                <a:cubicBezTo>
                  <a:pt x="31" y="158"/>
                  <a:pt x="31" y="158"/>
                  <a:pt x="31" y="158"/>
                </a:cubicBezTo>
                <a:cubicBezTo>
                  <a:pt x="31" y="162"/>
                  <a:pt x="34" y="166"/>
                  <a:pt x="39" y="166"/>
                </a:cubicBezTo>
                <a:cubicBezTo>
                  <a:pt x="106" y="166"/>
                  <a:pt x="106" y="166"/>
                  <a:pt x="106" y="166"/>
                </a:cubicBezTo>
                <a:cubicBezTo>
                  <a:pt x="110" y="166"/>
                  <a:pt x="114" y="162"/>
                  <a:pt x="114" y="158"/>
                </a:cubicBezTo>
                <a:cubicBezTo>
                  <a:pt x="114" y="137"/>
                  <a:pt x="114" y="137"/>
                  <a:pt x="114" y="137"/>
                </a:cubicBezTo>
                <a:cubicBezTo>
                  <a:pt x="123" y="130"/>
                  <a:pt x="130" y="122"/>
                  <a:pt x="136" y="112"/>
                </a:cubicBezTo>
                <a:cubicBezTo>
                  <a:pt x="136" y="112"/>
                  <a:pt x="136" y="112"/>
                  <a:pt x="136" y="112"/>
                </a:cubicBezTo>
                <a:cubicBezTo>
                  <a:pt x="142" y="101"/>
                  <a:pt x="145" y="88"/>
                  <a:pt x="145" y="75"/>
                </a:cubicBezTo>
                <a:close/>
                <a:moveTo>
                  <a:pt x="123" y="104"/>
                </a:move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18" y="114"/>
                  <a:pt x="111" y="121"/>
                  <a:pt x="102" y="126"/>
                </a:cubicBezTo>
                <a:cubicBezTo>
                  <a:pt x="100" y="128"/>
                  <a:pt x="99" y="130"/>
                  <a:pt x="99" y="133"/>
                </a:cubicBezTo>
                <a:cubicBezTo>
                  <a:pt x="99" y="133"/>
                  <a:pt x="99" y="133"/>
                  <a:pt x="99" y="133"/>
                </a:cubicBezTo>
                <a:cubicBezTo>
                  <a:pt x="99" y="150"/>
                  <a:pt x="99" y="150"/>
                  <a:pt x="99" y="150"/>
                </a:cubicBezTo>
                <a:cubicBezTo>
                  <a:pt x="46" y="150"/>
                  <a:pt x="46" y="150"/>
                  <a:pt x="46" y="150"/>
                </a:cubicBezTo>
                <a:cubicBezTo>
                  <a:pt x="46" y="133"/>
                  <a:pt x="46" y="133"/>
                  <a:pt x="46" y="133"/>
                </a:cubicBezTo>
                <a:cubicBezTo>
                  <a:pt x="46" y="130"/>
                  <a:pt x="44" y="127"/>
                  <a:pt x="42" y="126"/>
                </a:cubicBezTo>
                <a:cubicBezTo>
                  <a:pt x="33" y="121"/>
                  <a:pt x="27" y="113"/>
                  <a:pt x="22" y="104"/>
                </a:cubicBezTo>
                <a:cubicBezTo>
                  <a:pt x="22" y="104"/>
                  <a:pt x="22" y="104"/>
                  <a:pt x="22" y="104"/>
                </a:cubicBezTo>
                <a:cubicBezTo>
                  <a:pt x="17" y="96"/>
                  <a:pt x="14" y="86"/>
                  <a:pt x="14" y="75"/>
                </a:cubicBezTo>
                <a:cubicBezTo>
                  <a:pt x="14" y="59"/>
                  <a:pt x="21" y="44"/>
                  <a:pt x="31" y="33"/>
                </a:cubicBezTo>
                <a:cubicBezTo>
                  <a:pt x="42" y="22"/>
                  <a:pt x="56" y="15"/>
                  <a:pt x="72" y="15"/>
                </a:cubicBezTo>
                <a:cubicBezTo>
                  <a:pt x="88" y="15"/>
                  <a:pt x="103" y="22"/>
                  <a:pt x="113" y="33"/>
                </a:cubicBezTo>
                <a:cubicBezTo>
                  <a:pt x="124" y="44"/>
                  <a:pt x="130" y="59"/>
                  <a:pt x="130" y="75"/>
                </a:cubicBezTo>
                <a:cubicBezTo>
                  <a:pt x="130" y="86"/>
                  <a:pt x="128" y="96"/>
                  <a:pt x="123" y="104"/>
                </a:cubicBezTo>
                <a:close/>
                <a:moveTo>
                  <a:pt x="92" y="186"/>
                </a:moveTo>
                <a:cubicBezTo>
                  <a:pt x="92" y="186"/>
                  <a:pt x="92" y="186"/>
                  <a:pt x="92" y="186"/>
                </a:cubicBezTo>
                <a:cubicBezTo>
                  <a:pt x="53" y="186"/>
                  <a:pt x="53" y="186"/>
                  <a:pt x="53" y="186"/>
                </a:cubicBezTo>
                <a:cubicBezTo>
                  <a:pt x="50" y="186"/>
                  <a:pt x="48" y="188"/>
                  <a:pt x="48" y="190"/>
                </a:cubicBezTo>
                <a:cubicBezTo>
                  <a:pt x="48" y="193"/>
                  <a:pt x="50" y="195"/>
                  <a:pt x="53" y="195"/>
                </a:cubicBezTo>
                <a:cubicBezTo>
                  <a:pt x="92" y="195"/>
                  <a:pt x="92" y="195"/>
                  <a:pt x="92" y="195"/>
                </a:cubicBezTo>
                <a:cubicBezTo>
                  <a:pt x="94" y="195"/>
                  <a:pt x="96" y="193"/>
                  <a:pt x="96" y="190"/>
                </a:cubicBezTo>
                <a:cubicBezTo>
                  <a:pt x="96" y="188"/>
                  <a:pt x="94" y="186"/>
                  <a:pt x="92" y="18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原创设计师QQ598969553             _24"/>
          <p:cNvSpPr>
            <a:spLocks noEditPoints="1"/>
          </p:cNvSpPr>
          <p:nvPr/>
        </p:nvSpPr>
        <p:spPr bwMode="auto">
          <a:xfrm>
            <a:off x="4027320" y="1843147"/>
            <a:ext cx="198574" cy="235232"/>
          </a:xfrm>
          <a:custGeom>
            <a:avLst/>
            <a:gdLst>
              <a:gd name="T0" fmla="*/ 116 w 162"/>
              <a:gd name="T1" fmla="*/ 53 h 192"/>
              <a:gd name="T2" fmla="*/ 101 w 162"/>
              <a:gd name="T3" fmla="*/ 89 h 192"/>
              <a:gd name="T4" fmla="*/ 101 w 162"/>
              <a:gd name="T5" fmla="*/ 90 h 192"/>
              <a:gd name="T6" fmla="*/ 122 w 162"/>
              <a:gd name="T7" fmla="*/ 109 h 192"/>
              <a:gd name="T8" fmla="*/ 150 w 162"/>
              <a:gd name="T9" fmla="*/ 121 h 192"/>
              <a:gd name="T10" fmla="*/ 150 w 162"/>
              <a:gd name="T11" fmla="*/ 180 h 192"/>
              <a:gd name="T12" fmla="*/ 121 w 162"/>
              <a:gd name="T13" fmla="*/ 192 h 192"/>
              <a:gd name="T14" fmla="*/ 28 w 162"/>
              <a:gd name="T15" fmla="*/ 185 h 192"/>
              <a:gd name="T16" fmla="*/ 28 w 162"/>
              <a:gd name="T17" fmla="*/ 178 h 192"/>
              <a:gd name="T18" fmla="*/ 12 w 162"/>
              <a:gd name="T19" fmla="*/ 178 h 192"/>
              <a:gd name="T20" fmla="*/ 0 w 162"/>
              <a:gd name="T21" fmla="*/ 161 h 192"/>
              <a:gd name="T22" fmla="*/ 4 w 162"/>
              <a:gd name="T23" fmla="*/ 123 h 192"/>
              <a:gd name="T24" fmla="*/ 30 w 162"/>
              <a:gd name="T25" fmla="*/ 89 h 192"/>
              <a:gd name="T26" fmla="*/ 15 w 162"/>
              <a:gd name="T27" fmla="*/ 53 h 192"/>
              <a:gd name="T28" fmla="*/ 117 w 162"/>
              <a:gd name="T29" fmla="*/ 130 h 192"/>
              <a:gd name="T30" fmla="*/ 117 w 162"/>
              <a:gd name="T31" fmla="*/ 146 h 192"/>
              <a:gd name="T32" fmla="*/ 97 w 162"/>
              <a:gd name="T33" fmla="*/ 151 h 192"/>
              <a:gd name="T34" fmla="*/ 117 w 162"/>
              <a:gd name="T35" fmla="*/ 155 h 192"/>
              <a:gd name="T36" fmla="*/ 122 w 162"/>
              <a:gd name="T37" fmla="*/ 176 h 192"/>
              <a:gd name="T38" fmla="*/ 126 w 162"/>
              <a:gd name="T39" fmla="*/ 155 h 192"/>
              <a:gd name="T40" fmla="*/ 146 w 162"/>
              <a:gd name="T41" fmla="*/ 151 h 192"/>
              <a:gd name="T42" fmla="*/ 126 w 162"/>
              <a:gd name="T43" fmla="*/ 146 h 192"/>
              <a:gd name="T44" fmla="*/ 117 w 162"/>
              <a:gd name="T45" fmla="*/ 130 h 192"/>
              <a:gd name="T46" fmla="*/ 99 w 162"/>
              <a:gd name="T47" fmla="*/ 128 h 192"/>
              <a:gd name="T48" fmla="*/ 99 w 162"/>
              <a:gd name="T49" fmla="*/ 174 h 192"/>
              <a:gd name="T50" fmla="*/ 144 w 162"/>
              <a:gd name="T51" fmla="*/ 174 h 192"/>
              <a:gd name="T52" fmla="*/ 144 w 162"/>
              <a:gd name="T53" fmla="*/ 128 h 192"/>
              <a:gd name="T54" fmla="*/ 99 w 162"/>
              <a:gd name="T55" fmla="*/ 128 h 192"/>
              <a:gd name="T56" fmla="*/ 103 w 162"/>
              <a:gd name="T57" fmla="*/ 113 h 192"/>
              <a:gd name="T58" fmla="*/ 66 w 162"/>
              <a:gd name="T59" fmla="*/ 105 h 192"/>
              <a:gd name="T60" fmla="*/ 17 w 162"/>
              <a:gd name="T61" fmla="*/ 129 h 192"/>
              <a:gd name="T62" fmla="*/ 15 w 162"/>
              <a:gd name="T63" fmla="*/ 161 h 192"/>
              <a:gd name="T64" fmla="*/ 34 w 162"/>
              <a:gd name="T65" fmla="*/ 163 h 192"/>
              <a:gd name="T66" fmla="*/ 38 w 162"/>
              <a:gd name="T67" fmla="*/ 138 h 192"/>
              <a:gd name="T68" fmla="*/ 43 w 162"/>
              <a:gd name="T69" fmla="*/ 170 h 192"/>
              <a:gd name="T70" fmla="*/ 43 w 162"/>
              <a:gd name="T71" fmla="*/ 177 h 192"/>
              <a:gd name="T72" fmla="*/ 81 w 162"/>
              <a:gd name="T73" fmla="*/ 151 h 192"/>
              <a:gd name="T74" fmla="*/ 93 w 162"/>
              <a:gd name="T75" fmla="*/ 121 h 192"/>
              <a:gd name="T76" fmla="*/ 103 w 162"/>
              <a:gd name="T77" fmla="*/ 113 h 192"/>
              <a:gd name="T78" fmla="*/ 66 w 162"/>
              <a:gd name="T79" fmla="*/ 16 h 192"/>
              <a:gd name="T80" fmla="*/ 66 w 162"/>
              <a:gd name="T81" fmla="*/ 89 h 192"/>
              <a:gd name="T82" fmla="*/ 66 w 162"/>
              <a:gd name="T83" fmla="*/ 1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62" h="192">
                <a:moveTo>
                  <a:pt x="66" y="0"/>
                </a:moveTo>
                <a:cubicBezTo>
                  <a:pt x="93" y="0"/>
                  <a:pt x="116" y="24"/>
                  <a:pt x="116" y="53"/>
                </a:cubicBezTo>
                <a:cubicBezTo>
                  <a:pt x="116" y="67"/>
                  <a:pt x="110" y="80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90"/>
                  <a:pt x="101" y="90"/>
                  <a:pt x="101" y="90"/>
                </a:cubicBezTo>
                <a:cubicBezTo>
                  <a:pt x="107" y="96"/>
                  <a:pt x="114" y="102"/>
                  <a:pt x="119" y="109"/>
                </a:cubicBezTo>
                <a:cubicBezTo>
                  <a:pt x="120" y="109"/>
                  <a:pt x="121" y="109"/>
                  <a:pt x="122" y="109"/>
                </a:cubicBezTo>
                <a:cubicBezTo>
                  <a:pt x="133" y="109"/>
                  <a:pt x="143" y="114"/>
                  <a:pt x="150" y="121"/>
                </a:cubicBezTo>
                <a:cubicBezTo>
                  <a:pt x="150" y="121"/>
                  <a:pt x="150" y="121"/>
                  <a:pt x="150" y="121"/>
                </a:cubicBezTo>
                <a:cubicBezTo>
                  <a:pt x="158" y="129"/>
                  <a:pt x="162" y="139"/>
                  <a:pt x="162" y="151"/>
                </a:cubicBezTo>
                <a:cubicBezTo>
                  <a:pt x="162" y="162"/>
                  <a:pt x="158" y="173"/>
                  <a:pt x="150" y="180"/>
                </a:cubicBezTo>
                <a:cubicBezTo>
                  <a:pt x="143" y="188"/>
                  <a:pt x="133" y="192"/>
                  <a:pt x="122" y="192"/>
                </a:cubicBezTo>
                <a:cubicBezTo>
                  <a:pt x="121" y="192"/>
                  <a:pt x="121" y="192"/>
                  <a:pt x="121" y="192"/>
                </a:cubicBezTo>
                <a:cubicBezTo>
                  <a:pt x="35" y="192"/>
                  <a:pt x="35" y="192"/>
                  <a:pt x="35" y="192"/>
                </a:cubicBezTo>
                <a:cubicBezTo>
                  <a:pt x="31" y="192"/>
                  <a:pt x="28" y="189"/>
                  <a:pt x="28" y="185"/>
                </a:cubicBezTo>
                <a:cubicBezTo>
                  <a:pt x="28" y="185"/>
                  <a:pt x="28" y="185"/>
                  <a:pt x="28" y="185"/>
                </a:cubicBezTo>
                <a:cubicBezTo>
                  <a:pt x="28" y="178"/>
                  <a:pt x="28" y="178"/>
                  <a:pt x="28" y="178"/>
                </a:cubicBezTo>
                <a:cubicBezTo>
                  <a:pt x="14" y="178"/>
                  <a:pt x="14" y="178"/>
                  <a:pt x="14" y="178"/>
                </a:cubicBezTo>
                <a:cubicBezTo>
                  <a:pt x="13" y="178"/>
                  <a:pt x="13" y="178"/>
                  <a:pt x="12" y="178"/>
                </a:cubicBezTo>
                <a:cubicBezTo>
                  <a:pt x="8" y="177"/>
                  <a:pt x="5" y="175"/>
                  <a:pt x="3" y="172"/>
                </a:cubicBezTo>
                <a:cubicBezTo>
                  <a:pt x="1" y="169"/>
                  <a:pt x="0" y="165"/>
                  <a:pt x="0" y="161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37"/>
                  <a:pt x="1" y="130"/>
                  <a:pt x="4" y="123"/>
                </a:cubicBezTo>
                <a:cubicBezTo>
                  <a:pt x="9" y="109"/>
                  <a:pt x="20" y="100"/>
                  <a:pt x="30" y="90"/>
                </a:cubicBezTo>
                <a:cubicBezTo>
                  <a:pt x="30" y="89"/>
                  <a:pt x="30" y="89"/>
                  <a:pt x="30" y="89"/>
                </a:cubicBezTo>
                <a:cubicBezTo>
                  <a:pt x="30" y="89"/>
                  <a:pt x="30" y="89"/>
                  <a:pt x="30" y="89"/>
                </a:cubicBezTo>
                <a:cubicBezTo>
                  <a:pt x="20" y="80"/>
                  <a:pt x="15" y="66"/>
                  <a:pt x="15" y="53"/>
                </a:cubicBezTo>
                <a:cubicBezTo>
                  <a:pt x="15" y="24"/>
                  <a:pt x="38" y="0"/>
                  <a:pt x="66" y="0"/>
                </a:cubicBezTo>
                <a:close/>
                <a:moveTo>
                  <a:pt x="117" y="130"/>
                </a:moveTo>
                <a:cubicBezTo>
                  <a:pt x="117" y="130"/>
                  <a:pt x="117" y="130"/>
                  <a:pt x="117" y="130"/>
                </a:cubicBezTo>
                <a:cubicBezTo>
                  <a:pt x="117" y="146"/>
                  <a:pt x="117" y="146"/>
                  <a:pt x="117" y="146"/>
                </a:cubicBezTo>
                <a:cubicBezTo>
                  <a:pt x="102" y="146"/>
                  <a:pt x="102" y="146"/>
                  <a:pt x="102" y="146"/>
                </a:cubicBezTo>
                <a:cubicBezTo>
                  <a:pt x="99" y="146"/>
                  <a:pt x="97" y="148"/>
                  <a:pt x="97" y="151"/>
                </a:cubicBezTo>
                <a:cubicBezTo>
                  <a:pt x="97" y="153"/>
                  <a:pt x="99" y="155"/>
                  <a:pt x="102" y="155"/>
                </a:cubicBezTo>
                <a:cubicBezTo>
                  <a:pt x="117" y="155"/>
                  <a:pt x="117" y="155"/>
                  <a:pt x="117" y="155"/>
                </a:cubicBezTo>
                <a:cubicBezTo>
                  <a:pt x="117" y="171"/>
                  <a:pt x="117" y="171"/>
                  <a:pt x="117" y="171"/>
                </a:cubicBezTo>
                <a:cubicBezTo>
                  <a:pt x="117" y="174"/>
                  <a:pt x="119" y="176"/>
                  <a:pt x="122" y="176"/>
                </a:cubicBezTo>
                <a:cubicBezTo>
                  <a:pt x="124" y="176"/>
                  <a:pt x="126" y="174"/>
                  <a:pt x="126" y="171"/>
                </a:cubicBezTo>
                <a:cubicBezTo>
                  <a:pt x="126" y="155"/>
                  <a:pt x="126" y="155"/>
                  <a:pt x="126" y="155"/>
                </a:cubicBezTo>
                <a:cubicBezTo>
                  <a:pt x="141" y="155"/>
                  <a:pt x="141" y="155"/>
                  <a:pt x="141" y="155"/>
                </a:cubicBezTo>
                <a:cubicBezTo>
                  <a:pt x="144" y="155"/>
                  <a:pt x="146" y="153"/>
                  <a:pt x="146" y="151"/>
                </a:cubicBezTo>
                <a:cubicBezTo>
                  <a:pt x="146" y="148"/>
                  <a:pt x="144" y="146"/>
                  <a:pt x="141" y="146"/>
                </a:cubicBezTo>
                <a:cubicBezTo>
                  <a:pt x="126" y="146"/>
                  <a:pt x="126" y="146"/>
                  <a:pt x="126" y="146"/>
                </a:cubicBezTo>
                <a:cubicBezTo>
                  <a:pt x="126" y="130"/>
                  <a:pt x="126" y="130"/>
                  <a:pt x="126" y="130"/>
                </a:cubicBezTo>
                <a:cubicBezTo>
                  <a:pt x="126" y="124"/>
                  <a:pt x="117" y="124"/>
                  <a:pt x="117" y="130"/>
                </a:cubicBezTo>
                <a:close/>
                <a:moveTo>
                  <a:pt x="99" y="128"/>
                </a:moveTo>
                <a:cubicBezTo>
                  <a:pt x="99" y="128"/>
                  <a:pt x="99" y="128"/>
                  <a:pt x="99" y="128"/>
                </a:cubicBezTo>
                <a:cubicBezTo>
                  <a:pt x="94" y="133"/>
                  <a:pt x="90" y="142"/>
                  <a:pt x="90" y="151"/>
                </a:cubicBezTo>
                <a:cubicBezTo>
                  <a:pt x="90" y="160"/>
                  <a:pt x="94" y="168"/>
                  <a:pt x="99" y="174"/>
                </a:cubicBezTo>
                <a:cubicBezTo>
                  <a:pt x="105" y="179"/>
                  <a:pt x="113" y="183"/>
                  <a:pt x="122" y="183"/>
                </a:cubicBezTo>
                <a:cubicBezTo>
                  <a:pt x="130" y="183"/>
                  <a:pt x="138" y="179"/>
                  <a:pt x="144" y="174"/>
                </a:cubicBezTo>
                <a:cubicBezTo>
                  <a:pt x="150" y="168"/>
                  <a:pt x="153" y="160"/>
                  <a:pt x="153" y="151"/>
                </a:cubicBezTo>
                <a:cubicBezTo>
                  <a:pt x="153" y="142"/>
                  <a:pt x="150" y="134"/>
                  <a:pt x="144" y="128"/>
                </a:cubicBezTo>
                <a:cubicBezTo>
                  <a:pt x="144" y="128"/>
                  <a:pt x="144" y="128"/>
                  <a:pt x="144" y="128"/>
                </a:cubicBezTo>
                <a:cubicBezTo>
                  <a:pt x="132" y="115"/>
                  <a:pt x="112" y="115"/>
                  <a:pt x="99" y="128"/>
                </a:cubicBezTo>
                <a:close/>
                <a:moveTo>
                  <a:pt x="103" y="113"/>
                </a:moveTo>
                <a:cubicBezTo>
                  <a:pt x="103" y="113"/>
                  <a:pt x="103" y="113"/>
                  <a:pt x="103" y="113"/>
                </a:cubicBezTo>
                <a:cubicBezTo>
                  <a:pt x="99" y="108"/>
                  <a:pt x="93" y="103"/>
                  <a:pt x="89" y="99"/>
                </a:cubicBezTo>
                <a:cubicBezTo>
                  <a:pt x="82" y="103"/>
                  <a:pt x="74" y="105"/>
                  <a:pt x="66" y="105"/>
                </a:cubicBezTo>
                <a:cubicBezTo>
                  <a:pt x="57" y="105"/>
                  <a:pt x="49" y="103"/>
                  <a:pt x="42" y="99"/>
                </a:cubicBezTo>
                <a:cubicBezTo>
                  <a:pt x="34" y="107"/>
                  <a:pt x="22" y="117"/>
                  <a:pt x="17" y="129"/>
                </a:cubicBezTo>
                <a:cubicBezTo>
                  <a:pt x="15" y="134"/>
                  <a:pt x="15" y="139"/>
                  <a:pt x="15" y="145"/>
                </a:cubicBezTo>
                <a:cubicBezTo>
                  <a:pt x="15" y="161"/>
                  <a:pt x="15" y="161"/>
                  <a:pt x="15" y="161"/>
                </a:cubicBezTo>
                <a:cubicBezTo>
                  <a:pt x="15" y="162"/>
                  <a:pt x="15" y="162"/>
                  <a:pt x="15" y="163"/>
                </a:cubicBezTo>
                <a:cubicBezTo>
                  <a:pt x="34" y="163"/>
                  <a:pt x="34" y="163"/>
                  <a:pt x="34" y="163"/>
                </a:cubicBezTo>
                <a:cubicBezTo>
                  <a:pt x="34" y="143"/>
                  <a:pt x="34" y="143"/>
                  <a:pt x="34" y="143"/>
                </a:cubicBezTo>
                <a:cubicBezTo>
                  <a:pt x="34" y="140"/>
                  <a:pt x="36" y="138"/>
                  <a:pt x="38" y="138"/>
                </a:cubicBezTo>
                <a:cubicBezTo>
                  <a:pt x="41" y="138"/>
                  <a:pt x="43" y="140"/>
                  <a:pt x="43" y="143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7"/>
                  <a:pt x="43" y="177"/>
                  <a:pt x="43" y="177"/>
                </a:cubicBezTo>
                <a:cubicBezTo>
                  <a:pt x="90" y="177"/>
                  <a:pt x="90" y="177"/>
                  <a:pt x="90" y="177"/>
                </a:cubicBezTo>
                <a:cubicBezTo>
                  <a:pt x="85" y="170"/>
                  <a:pt x="81" y="161"/>
                  <a:pt x="81" y="151"/>
                </a:cubicBezTo>
                <a:cubicBezTo>
                  <a:pt x="81" y="139"/>
                  <a:pt x="86" y="129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6" y="118"/>
                  <a:pt x="99" y="115"/>
                  <a:pt x="103" y="113"/>
                </a:cubicBezTo>
                <a:close/>
                <a:moveTo>
                  <a:pt x="66" y="16"/>
                </a:moveTo>
                <a:cubicBezTo>
                  <a:pt x="66" y="16"/>
                  <a:pt x="66" y="16"/>
                  <a:pt x="66" y="16"/>
                </a:cubicBezTo>
                <a:cubicBezTo>
                  <a:pt x="46" y="16"/>
                  <a:pt x="30" y="32"/>
                  <a:pt x="30" y="53"/>
                </a:cubicBezTo>
                <a:cubicBezTo>
                  <a:pt x="30" y="73"/>
                  <a:pt x="46" y="89"/>
                  <a:pt x="66" y="89"/>
                </a:cubicBezTo>
                <a:cubicBezTo>
                  <a:pt x="85" y="89"/>
                  <a:pt x="101" y="73"/>
                  <a:pt x="101" y="53"/>
                </a:cubicBezTo>
                <a:cubicBezTo>
                  <a:pt x="101" y="32"/>
                  <a:pt x="85" y="16"/>
                  <a:pt x="66" y="1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原创设计师QQ598969553             _25"/>
          <p:cNvSpPr>
            <a:spLocks noEditPoints="1"/>
          </p:cNvSpPr>
          <p:nvPr/>
        </p:nvSpPr>
        <p:spPr bwMode="auto">
          <a:xfrm>
            <a:off x="5247424" y="3444313"/>
            <a:ext cx="203462" cy="268226"/>
          </a:xfrm>
          <a:custGeom>
            <a:avLst/>
            <a:gdLst>
              <a:gd name="T0" fmla="*/ 149 w 166"/>
              <a:gd name="T1" fmla="*/ 196 h 219"/>
              <a:gd name="T2" fmla="*/ 136 w 166"/>
              <a:gd name="T3" fmla="*/ 207 h 219"/>
              <a:gd name="T4" fmla="*/ 93 w 166"/>
              <a:gd name="T5" fmla="*/ 218 h 219"/>
              <a:gd name="T6" fmla="*/ 53 w 166"/>
              <a:gd name="T7" fmla="*/ 200 h 219"/>
              <a:gd name="T8" fmla="*/ 53 w 166"/>
              <a:gd name="T9" fmla="*/ 200 h 219"/>
              <a:gd name="T10" fmla="*/ 53 w 166"/>
              <a:gd name="T11" fmla="*/ 200 h 219"/>
              <a:gd name="T12" fmla="*/ 42 w 166"/>
              <a:gd name="T13" fmla="*/ 186 h 219"/>
              <a:gd name="T14" fmla="*/ 20 w 166"/>
              <a:gd name="T15" fmla="*/ 148 h 219"/>
              <a:gd name="T16" fmla="*/ 20 w 166"/>
              <a:gd name="T17" fmla="*/ 147 h 219"/>
              <a:gd name="T18" fmla="*/ 7 w 166"/>
              <a:gd name="T19" fmla="*/ 125 h 219"/>
              <a:gd name="T20" fmla="*/ 23 w 166"/>
              <a:gd name="T21" fmla="*/ 93 h 219"/>
              <a:gd name="T22" fmla="*/ 43 w 166"/>
              <a:gd name="T23" fmla="*/ 103 h 219"/>
              <a:gd name="T24" fmla="*/ 43 w 166"/>
              <a:gd name="T25" fmla="*/ 104 h 219"/>
              <a:gd name="T26" fmla="*/ 45 w 166"/>
              <a:gd name="T27" fmla="*/ 107 h 219"/>
              <a:gd name="T28" fmla="*/ 45 w 166"/>
              <a:gd name="T29" fmla="*/ 35 h 219"/>
              <a:gd name="T30" fmla="*/ 74 w 166"/>
              <a:gd name="T31" fmla="*/ 18 h 219"/>
              <a:gd name="T32" fmla="*/ 110 w 166"/>
              <a:gd name="T33" fmla="*/ 18 h 219"/>
              <a:gd name="T34" fmla="*/ 138 w 166"/>
              <a:gd name="T35" fmla="*/ 34 h 219"/>
              <a:gd name="T36" fmla="*/ 138 w 166"/>
              <a:gd name="T37" fmla="*/ 35 h 219"/>
              <a:gd name="T38" fmla="*/ 139 w 166"/>
              <a:gd name="T39" fmla="*/ 35 h 219"/>
              <a:gd name="T40" fmla="*/ 166 w 166"/>
              <a:gd name="T41" fmla="*/ 53 h 219"/>
              <a:gd name="T42" fmla="*/ 166 w 166"/>
              <a:gd name="T43" fmla="*/ 150 h 219"/>
              <a:gd name="T44" fmla="*/ 162 w 166"/>
              <a:gd name="T45" fmla="*/ 175 h 219"/>
              <a:gd name="T46" fmla="*/ 149 w 166"/>
              <a:gd name="T47" fmla="*/ 196 h 219"/>
              <a:gd name="T48" fmla="*/ 128 w 166"/>
              <a:gd name="T49" fmla="*/ 194 h 219"/>
              <a:gd name="T50" fmla="*/ 128 w 166"/>
              <a:gd name="T51" fmla="*/ 194 h 219"/>
              <a:gd name="T52" fmla="*/ 138 w 166"/>
              <a:gd name="T53" fmla="*/ 185 h 219"/>
              <a:gd name="T54" fmla="*/ 148 w 166"/>
              <a:gd name="T55" fmla="*/ 169 h 219"/>
              <a:gd name="T56" fmla="*/ 151 w 166"/>
              <a:gd name="T57" fmla="*/ 150 h 219"/>
              <a:gd name="T58" fmla="*/ 151 w 166"/>
              <a:gd name="T59" fmla="*/ 53 h 219"/>
              <a:gd name="T60" fmla="*/ 143 w 166"/>
              <a:gd name="T61" fmla="*/ 53 h 219"/>
              <a:gd name="T62" fmla="*/ 143 w 166"/>
              <a:gd name="T63" fmla="*/ 99 h 219"/>
              <a:gd name="T64" fmla="*/ 123 w 166"/>
              <a:gd name="T65" fmla="*/ 99 h 219"/>
              <a:gd name="T66" fmla="*/ 123 w 166"/>
              <a:gd name="T67" fmla="*/ 34 h 219"/>
              <a:gd name="T68" fmla="*/ 115 w 166"/>
              <a:gd name="T69" fmla="*/ 34 h 219"/>
              <a:gd name="T70" fmla="*/ 115 w 166"/>
              <a:gd name="T71" fmla="*/ 34 h 219"/>
              <a:gd name="T72" fmla="*/ 115 w 166"/>
              <a:gd name="T73" fmla="*/ 99 h 219"/>
              <a:gd name="T74" fmla="*/ 96 w 166"/>
              <a:gd name="T75" fmla="*/ 99 h 219"/>
              <a:gd name="T76" fmla="*/ 96 w 166"/>
              <a:gd name="T77" fmla="*/ 24 h 219"/>
              <a:gd name="T78" fmla="*/ 88 w 166"/>
              <a:gd name="T79" fmla="*/ 24 h 219"/>
              <a:gd name="T80" fmla="*/ 88 w 166"/>
              <a:gd name="T81" fmla="*/ 99 h 219"/>
              <a:gd name="T82" fmla="*/ 68 w 166"/>
              <a:gd name="T83" fmla="*/ 99 h 219"/>
              <a:gd name="T84" fmla="*/ 68 w 166"/>
              <a:gd name="T85" fmla="*/ 35 h 219"/>
              <a:gd name="T86" fmla="*/ 60 w 166"/>
              <a:gd name="T87" fmla="*/ 35 h 219"/>
              <a:gd name="T88" fmla="*/ 60 w 166"/>
              <a:gd name="T89" fmla="*/ 125 h 219"/>
              <a:gd name="T90" fmla="*/ 41 w 166"/>
              <a:gd name="T91" fmla="*/ 130 h 219"/>
              <a:gd name="T92" fmla="*/ 31 w 166"/>
              <a:gd name="T93" fmla="*/ 112 h 219"/>
              <a:gd name="T94" fmla="*/ 20 w 166"/>
              <a:gd name="T95" fmla="*/ 117 h 219"/>
              <a:gd name="T96" fmla="*/ 33 w 166"/>
              <a:gd name="T97" fmla="*/ 140 h 219"/>
              <a:gd name="T98" fmla="*/ 33 w 166"/>
              <a:gd name="T99" fmla="*/ 140 h 219"/>
              <a:gd name="T100" fmla="*/ 55 w 166"/>
              <a:gd name="T101" fmla="*/ 178 h 219"/>
              <a:gd name="T102" fmla="*/ 63 w 166"/>
              <a:gd name="T103" fmla="*/ 189 h 219"/>
              <a:gd name="T104" fmla="*/ 95 w 166"/>
              <a:gd name="T105" fmla="*/ 203 h 219"/>
              <a:gd name="T106" fmla="*/ 128 w 166"/>
              <a:gd name="T107" fmla="*/ 194 h 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66" h="219">
                <a:moveTo>
                  <a:pt x="149" y="196"/>
                </a:moveTo>
                <a:cubicBezTo>
                  <a:pt x="145" y="200"/>
                  <a:pt x="141" y="204"/>
                  <a:pt x="136" y="207"/>
                </a:cubicBezTo>
                <a:cubicBezTo>
                  <a:pt x="123" y="216"/>
                  <a:pt x="108" y="219"/>
                  <a:pt x="93" y="218"/>
                </a:cubicBezTo>
                <a:cubicBezTo>
                  <a:pt x="79" y="217"/>
                  <a:pt x="65" y="211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49" y="196"/>
                  <a:pt x="45" y="191"/>
                  <a:pt x="42" y="186"/>
                </a:cubicBezTo>
                <a:cubicBezTo>
                  <a:pt x="20" y="148"/>
                  <a:pt x="20" y="148"/>
                  <a:pt x="20" y="148"/>
                </a:cubicBezTo>
                <a:cubicBezTo>
                  <a:pt x="20" y="147"/>
                  <a:pt x="20" y="147"/>
                  <a:pt x="20" y="147"/>
                </a:cubicBezTo>
                <a:cubicBezTo>
                  <a:pt x="7" y="125"/>
                  <a:pt x="7" y="125"/>
                  <a:pt x="7" y="125"/>
                </a:cubicBezTo>
                <a:cubicBezTo>
                  <a:pt x="0" y="111"/>
                  <a:pt x="8" y="95"/>
                  <a:pt x="23" y="93"/>
                </a:cubicBezTo>
                <a:cubicBezTo>
                  <a:pt x="29" y="93"/>
                  <a:pt x="37" y="95"/>
                  <a:pt x="43" y="103"/>
                </a:cubicBezTo>
                <a:cubicBezTo>
                  <a:pt x="43" y="103"/>
                  <a:pt x="43" y="104"/>
                  <a:pt x="43" y="104"/>
                </a:cubicBezTo>
                <a:cubicBezTo>
                  <a:pt x="45" y="107"/>
                  <a:pt x="45" y="107"/>
                  <a:pt x="45" y="107"/>
                </a:cubicBezTo>
                <a:cubicBezTo>
                  <a:pt x="45" y="35"/>
                  <a:pt x="45" y="35"/>
                  <a:pt x="45" y="35"/>
                </a:cubicBezTo>
                <a:cubicBezTo>
                  <a:pt x="45" y="19"/>
                  <a:pt x="61" y="11"/>
                  <a:pt x="74" y="18"/>
                </a:cubicBezTo>
                <a:cubicBezTo>
                  <a:pt x="79" y="0"/>
                  <a:pt x="104" y="1"/>
                  <a:pt x="110" y="18"/>
                </a:cubicBezTo>
                <a:cubicBezTo>
                  <a:pt x="122" y="11"/>
                  <a:pt x="138" y="19"/>
                  <a:pt x="138" y="34"/>
                </a:cubicBezTo>
                <a:cubicBezTo>
                  <a:pt x="138" y="35"/>
                  <a:pt x="138" y="35"/>
                  <a:pt x="138" y="35"/>
                </a:cubicBezTo>
                <a:cubicBezTo>
                  <a:pt x="139" y="35"/>
                  <a:pt x="139" y="35"/>
                  <a:pt x="139" y="35"/>
                </a:cubicBezTo>
                <a:cubicBezTo>
                  <a:pt x="152" y="30"/>
                  <a:pt x="166" y="38"/>
                  <a:pt x="166" y="53"/>
                </a:cubicBezTo>
                <a:cubicBezTo>
                  <a:pt x="166" y="150"/>
                  <a:pt x="166" y="150"/>
                  <a:pt x="166" y="150"/>
                </a:cubicBezTo>
                <a:cubicBezTo>
                  <a:pt x="166" y="158"/>
                  <a:pt x="165" y="167"/>
                  <a:pt x="162" y="175"/>
                </a:cubicBezTo>
                <a:cubicBezTo>
                  <a:pt x="159" y="182"/>
                  <a:pt x="155" y="190"/>
                  <a:pt x="149" y="196"/>
                </a:cubicBezTo>
                <a:close/>
                <a:moveTo>
                  <a:pt x="128" y="194"/>
                </a:moveTo>
                <a:cubicBezTo>
                  <a:pt x="128" y="194"/>
                  <a:pt x="128" y="194"/>
                  <a:pt x="128" y="194"/>
                </a:cubicBezTo>
                <a:cubicBezTo>
                  <a:pt x="132" y="192"/>
                  <a:pt x="135" y="189"/>
                  <a:pt x="138" y="185"/>
                </a:cubicBezTo>
                <a:cubicBezTo>
                  <a:pt x="142" y="181"/>
                  <a:pt x="146" y="175"/>
                  <a:pt x="148" y="169"/>
                </a:cubicBezTo>
                <a:cubicBezTo>
                  <a:pt x="150" y="163"/>
                  <a:pt x="151" y="157"/>
                  <a:pt x="151" y="150"/>
                </a:cubicBezTo>
                <a:cubicBezTo>
                  <a:pt x="151" y="53"/>
                  <a:pt x="151" y="53"/>
                  <a:pt x="151" y="53"/>
                </a:cubicBezTo>
                <a:cubicBezTo>
                  <a:pt x="151" y="47"/>
                  <a:pt x="143" y="47"/>
                  <a:pt x="143" y="53"/>
                </a:cubicBezTo>
                <a:cubicBezTo>
                  <a:pt x="143" y="99"/>
                  <a:pt x="143" y="99"/>
                  <a:pt x="143" y="99"/>
                </a:cubicBezTo>
                <a:cubicBezTo>
                  <a:pt x="143" y="111"/>
                  <a:pt x="123" y="111"/>
                  <a:pt x="123" y="99"/>
                </a:cubicBezTo>
                <a:cubicBezTo>
                  <a:pt x="123" y="34"/>
                  <a:pt x="123" y="34"/>
                  <a:pt x="123" y="34"/>
                </a:cubicBezTo>
                <a:cubicBezTo>
                  <a:pt x="123" y="29"/>
                  <a:pt x="115" y="29"/>
                  <a:pt x="115" y="34"/>
                </a:cubicBezTo>
                <a:cubicBezTo>
                  <a:pt x="115" y="34"/>
                  <a:pt x="115" y="34"/>
                  <a:pt x="115" y="34"/>
                </a:cubicBezTo>
                <a:cubicBezTo>
                  <a:pt x="115" y="99"/>
                  <a:pt x="115" y="99"/>
                  <a:pt x="115" y="99"/>
                </a:cubicBezTo>
                <a:cubicBezTo>
                  <a:pt x="115" y="111"/>
                  <a:pt x="96" y="111"/>
                  <a:pt x="96" y="99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88" y="19"/>
                  <a:pt x="88" y="24"/>
                </a:cubicBezTo>
                <a:cubicBezTo>
                  <a:pt x="88" y="99"/>
                  <a:pt x="88" y="99"/>
                  <a:pt x="88" y="99"/>
                </a:cubicBezTo>
                <a:cubicBezTo>
                  <a:pt x="88" y="111"/>
                  <a:pt x="68" y="111"/>
                  <a:pt x="68" y="99"/>
                </a:cubicBezTo>
                <a:cubicBezTo>
                  <a:pt x="68" y="35"/>
                  <a:pt x="68" y="35"/>
                  <a:pt x="68" y="35"/>
                </a:cubicBezTo>
                <a:cubicBezTo>
                  <a:pt x="68" y="29"/>
                  <a:pt x="60" y="29"/>
                  <a:pt x="60" y="35"/>
                </a:cubicBezTo>
                <a:cubicBezTo>
                  <a:pt x="60" y="125"/>
                  <a:pt x="60" y="125"/>
                  <a:pt x="60" y="125"/>
                </a:cubicBezTo>
                <a:cubicBezTo>
                  <a:pt x="60" y="135"/>
                  <a:pt x="46" y="139"/>
                  <a:pt x="41" y="130"/>
                </a:cubicBezTo>
                <a:cubicBezTo>
                  <a:pt x="31" y="112"/>
                  <a:pt x="31" y="112"/>
                  <a:pt x="31" y="112"/>
                </a:cubicBezTo>
                <a:cubicBezTo>
                  <a:pt x="26" y="106"/>
                  <a:pt x="16" y="110"/>
                  <a:pt x="20" y="117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55" y="178"/>
                  <a:pt x="55" y="178"/>
                  <a:pt x="55" y="178"/>
                </a:cubicBezTo>
                <a:cubicBezTo>
                  <a:pt x="57" y="182"/>
                  <a:pt x="60" y="186"/>
                  <a:pt x="63" y="189"/>
                </a:cubicBezTo>
                <a:cubicBezTo>
                  <a:pt x="72" y="197"/>
                  <a:pt x="83" y="202"/>
                  <a:pt x="95" y="203"/>
                </a:cubicBezTo>
                <a:cubicBezTo>
                  <a:pt x="106" y="204"/>
                  <a:pt x="118" y="201"/>
                  <a:pt x="128" y="194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1" name="原创设计师QQ598969553             _26"/>
          <p:cNvSpPr>
            <a:spLocks noEditPoints="1"/>
          </p:cNvSpPr>
          <p:nvPr/>
        </p:nvSpPr>
        <p:spPr bwMode="auto">
          <a:xfrm>
            <a:off x="2784853" y="3469546"/>
            <a:ext cx="235234" cy="219346"/>
          </a:xfrm>
          <a:custGeom>
            <a:avLst/>
            <a:gdLst>
              <a:gd name="T0" fmla="*/ 70 w 192"/>
              <a:gd name="T1" fmla="*/ 76 h 179"/>
              <a:gd name="T2" fmla="*/ 70 w 192"/>
              <a:gd name="T3" fmla="*/ 97 h 179"/>
              <a:gd name="T4" fmla="*/ 50 w 192"/>
              <a:gd name="T5" fmla="*/ 97 h 179"/>
              <a:gd name="T6" fmla="*/ 50 w 192"/>
              <a:gd name="T7" fmla="*/ 76 h 179"/>
              <a:gd name="T8" fmla="*/ 96 w 192"/>
              <a:gd name="T9" fmla="*/ 0 h 179"/>
              <a:gd name="T10" fmla="*/ 163 w 192"/>
              <a:gd name="T11" fmla="*/ 25 h 179"/>
              <a:gd name="T12" fmla="*/ 163 w 192"/>
              <a:gd name="T13" fmla="*/ 148 h 179"/>
              <a:gd name="T14" fmla="*/ 73 w 192"/>
              <a:gd name="T15" fmla="*/ 170 h 179"/>
              <a:gd name="T16" fmla="*/ 31 w 192"/>
              <a:gd name="T17" fmla="*/ 177 h 179"/>
              <a:gd name="T18" fmla="*/ 24 w 192"/>
              <a:gd name="T19" fmla="*/ 179 h 179"/>
              <a:gd name="T20" fmla="*/ 13 w 192"/>
              <a:gd name="T21" fmla="*/ 170 h 179"/>
              <a:gd name="T22" fmla="*/ 13 w 192"/>
              <a:gd name="T23" fmla="*/ 162 h 179"/>
              <a:gd name="T24" fmla="*/ 5 w 192"/>
              <a:gd name="T25" fmla="*/ 115 h 179"/>
              <a:gd name="T26" fmla="*/ 28 w 192"/>
              <a:gd name="T27" fmla="*/ 25 h 179"/>
              <a:gd name="T28" fmla="*/ 153 w 192"/>
              <a:gd name="T29" fmla="*/ 37 h 179"/>
              <a:gd name="T30" fmla="*/ 96 w 192"/>
              <a:gd name="T31" fmla="*/ 16 h 179"/>
              <a:gd name="T32" fmla="*/ 14 w 192"/>
              <a:gd name="T33" fmla="*/ 86 h 179"/>
              <a:gd name="T34" fmla="*/ 31 w 192"/>
              <a:gd name="T35" fmla="*/ 130 h 179"/>
              <a:gd name="T36" fmla="*/ 28 w 192"/>
              <a:gd name="T37" fmla="*/ 162 h 179"/>
              <a:gd name="T38" fmla="*/ 57 w 192"/>
              <a:gd name="T39" fmla="*/ 149 h 179"/>
              <a:gd name="T40" fmla="*/ 96 w 192"/>
              <a:gd name="T41" fmla="*/ 157 h 179"/>
              <a:gd name="T42" fmla="*/ 177 w 192"/>
              <a:gd name="T43" fmla="*/ 86 h 179"/>
              <a:gd name="T44" fmla="*/ 64 w 192"/>
              <a:gd name="T45" fmla="*/ 83 h 179"/>
              <a:gd name="T46" fmla="*/ 60 w 192"/>
              <a:gd name="T47" fmla="*/ 81 h 179"/>
              <a:gd name="T48" fmla="*/ 55 w 192"/>
              <a:gd name="T49" fmla="*/ 86 h 179"/>
              <a:gd name="T50" fmla="*/ 60 w 192"/>
              <a:gd name="T51" fmla="*/ 92 h 179"/>
              <a:gd name="T52" fmla="*/ 65 w 192"/>
              <a:gd name="T53" fmla="*/ 86 h 179"/>
              <a:gd name="T54" fmla="*/ 96 w 192"/>
              <a:gd name="T55" fmla="*/ 72 h 179"/>
              <a:gd name="T56" fmla="*/ 105 w 192"/>
              <a:gd name="T57" fmla="*/ 76 h 179"/>
              <a:gd name="T58" fmla="*/ 105 w 192"/>
              <a:gd name="T59" fmla="*/ 97 h 179"/>
              <a:gd name="T60" fmla="*/ 86 w 192"/>
              <a:gd name="T61" fmla="*/ 97 h 179"/>
              <a:gd name="T62" fmla="*/ 86 w 192"/>
              <a:gd name="T63" fmla="*/ 76 h 179"/>
              <a:gd name="T64" fmla="*/ 99 w 192"/>
              <a:gd name="T65" fmla="*/ 83 h 179"/>
              <a:gd name="T66" fmla="*/ 96 w 192"/>
              <a:gd name="T67" fmla="*/ 81 h 179"/>
              <a:gd name="T68" fmla="*/ 90 w 192"/>
              <a:gd name="T69" fmla="*/ 86 h 179"/>
              <a:gd name="T70" fmla="*/ 96 w 192"/>
              <a:gd name="T71" fmla="*/ 92 h 179"/>
              <a:gd name="T72" fmla="*/ 101 w 192"/>
              <a:gd name="T73" fmla="*/ 86 h 179"/>
              <a:gd name="T74" fmla="*/ 131 w 192"/>
              <a:gd name="T75" fmla="*/ 72 h 179"/>
              <a:gd name="T76" fmla="*/ 141 w 192"/>
              <a:gd name="T77" fmla="*/ 76 h 179"/>
              <a:gd name="T78" fmla="*/ 141 w 192"/>
              <a:gd name="T79" fmla="*/ 97 h 179"/>
              <a:gd name="T80" fmla="*/ 121 w 192"/>
              <a:gd name="T81" fmla="*/ 97 h 179"/>
              <a:gd name="T82" fmla="*/ 121 w 192"/>
              <a:gd name="T83" fmla="*/ 76 h 179"/>
              <a:gd name="T84" fmla="*/ 135 w 192"/>
              <a:gd name="T85" fmla="*/ 83 h 179"/>
              <a:gd name="T86" fmla="*/ 131 w 192"/>
              <a:gd name="T87" fmla="*/ 81 h 179"/>
              <a:gd name="T88" fmla="*/ 126 w 192"/>
              <a:gd name="T89" fmla="*/ 86 h 179"/>
              <a:gd name="T90" fmla="*/ 131 w 192"/>
              <a:gd name="T91" fmla="*/ 92 h 179"/>
              <a:gd name="T92" fmla="*/ 136 w 192"/>
              <a:gd name="T93" fmla="*/ 86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92" h="179">
                <a:moveTo>
                  <a:pt x="60" y="72"/>
                </a:moveTo>
                <a:cubicBezTo>
                  <a:pt x="64" y="72"/>
                  <a:pt x="67" y="74"/>
                  <a:pt x="70" y="76"/>
                </a:cubicBezTo>
                <a:cubicBezTo>
                  <a:pt x="73" y="79"/>
                  <a:pt x="74" y="82"/>
                  <a:pt x="74" y="86"/>
                </a:cubicBezTo>
                <a:cubicBezTo>
                  <a:pt x="74" y="90"/>
                  <a:pt x="73" y="94"/>
                  <a:pt x="70" y="97"/>
                </a:cubicBezTo>
                <a:cubicBezTo>
                  <a:pt x="67" y="99"/>
                  <a:pt x="64" y="101"/>
                  <a:pt x="60" y="101"/>
                </a:cubicBezTo>
                <a:cubicBezTo>
                  <a:pt x="56" y="101"/>
                  <a:pt x="53" y="99"/>
                  <a:pt x="50" y="97"/>
                </a:cubicBezTo>
                <a:cubicBezTo>
                  <a:pt x="48" y="94"/>
                  <a:pt x="46" y="90"/>
                  <a:pt x="46" y="86"/>
                </a:cubicBezTo>
                <a:cubicBezTo>
                  <a:pt x="46" y="82"/>
                  <a:pt x="48" y="79"/>
                  <a:pt x="50" y="76"/>
                </a:cubicBezTo>
                <a:cubicBezTo>
                  <a:pt x="53" y="74"/>
                  <a:pt x="56" y="72"/>
                  <a:pt x="60" y="72"/>
                </a:cubicBezTo>
                <a:close/>
                <a:moveTo>
                  <a:pt x="96" y="0"/>
                </a:moveTo>
                <a:cubicBezTo>
                  <a:pt x="96" y="0"/>
                  <a:pt x="96" y="0"/>
                  <a:pt x="96" y="0"/>
                </a:cubicBezTo>
                <a:cubicBezTo>
                  <a:pt x="122" y="0"/>
                  <a:pt x="146" y="10"/>
                  <a:pt x="163" y="25"/>
                </a:cubicBezTo>
                <a:cubicBezTo>
                  <a:pt x="181" y="41"/>
                  <a:pt x="192" y="62"/>
                  <a:pt x="192" y="86"/>
                </a:cubicBezTo>
                <a:cubicBezTo>
                  <a:pt x="192" y="110"/>
                  <a:pt x="181" y="132"/>
                  <a:pt x="163" y="148"/>
                </a:cubicBezTo>
                <a:cubicBezTo>
                  <a:pt x="146" y="163"/>
                  <a:pt x="122" y="172"/>
                  <a:pt x="96" y="172"/>
                </a:cubicBezTo>
                <a:cubicBezTo>
                  <a:pt x="88" y="172"/>
                  <a:pt x="80" y="172"/>
                  <a:pt x="73" y="170"/>
                </a:cubicBezTo>
                <a:cubicBezTo>
                  <a:pt x="66" y="169"/>
                  <a:pt x="60" y="167"/>
                  <a:pt x="54" y="164"/>
                </a:cubicBezTo>
                <a:cubicBezTo>
                  <a:pt x="31" y="177"/>
                  <a:pt x="31" y="177"/>
                  <a:pt x="31" y="177"/>
                </a:cubicBezTo>
                <a:cubicBezTo>
                  <a:pt x="29" y="178"/>
                  <a:pt x="27" y="179"/>
                  <a:pt x="24" y="179"/>
                </a:cubicBezTo>
                <a:cubicBezTo>
                  <a:pt x="24" y="179"/>
                  <a:pt x="24" y="179"/>
                  <a:pt x="24" y="179"/>
                </a:cubicBezTo>
                <a:cubicBezTo>
                  <a:pt x="22" y="178"/>
                  <a:pt x="19" y="177"/>
                  <a:pt x="17" y="176"/>
                </a:cubicBezTo>
                <a:cubicBezTo>
                  <a:pt x="15" y="174"/>
                  <a:pt x="14" y="172"/>
                  <a:pt x="13" y="170"/>
                </a:cubicBezTo>
                <a:cubicBezTo>
                  <a:pt x="13" y="170"/>
                  <a:pt x="13" y="170"/>
                  <a:pt x="13" y="170"/>
                </a:cubicBezTo>
                <a:cubicBezTo>
                  <a:pt x="12" y="167"/>
                  <a:pt x="12" y="165"/>
                  <a:pt x="13" y="162"/>
                </a:cubicBezTo>
                <a:cubicBezTo>
                  <a:pt x="18" y="137"/>
                  <a:pt x="18" y="137"/>
                  <a:pt x="18" y="137"/>
                </a:cubicBezTo>
                <a:cubicBezTo>
                  <a:pt x="13" y="131"/>
                  <a:pt x="8" y="123"/>
                  <a:pt x="5" y="115"/>
                </a:cubicBezTo>
                <a:cubicBezTo>
                  <a:pt x="2" y="106"/>
                  <a:pt x="0" y="96"/>
                  <a:pt x="0" y="86"/>
                </a:cubicBezTo>
                <a:cubicBezTo>
                  <a:pt x="0" y="62"/>
                  <a:pt x="10" y="41"/>
                  <a:pt x="28" y="25"/>
                </a:cubicBezTo>
                <a:cubicBezTo>
                  <a:pt x="45" y="10"/>
                  <a:pt x="69" y="0"/>
                  <a:pt x="96" y="0"/>
                </a:cubicBezTo>
                <a:close/>
                <a:moveTo>
                  <a:pt x="153" y="37"/>
                </a:moveTo>
                <a:cubicBezTo>
                  <a:pt x="153" y="37"/>
                  <a:pt x="153" y="37"/>
                  <a:pt x="153" y="37"/>
                </a:cubicBezTo>
                <a:cubicBezTo>
                  <a:pt x="139" y="24"/>
                  <a:pt x="118" y="16"/>
                  <a:pt x="96" y="16"/>
                </a:cubicBezTo>
                <a:cubicBezTo>
                  <a:pt x="73" y="16"/>
                  <a:pt x="52" y="24"/>
                  <a:pt x="38" y="37"/>
                </a:cubicBezTo>
                <a:cubicBezTo>
                  <a:pt x="23" y="49"/>
                  <a:pt x="14" y="67"/>
                  <a:pt x="14" y="86"/>
                </a:cubicBezTo>
                <a:cubicBezTo>
                  <a:pt x="14" y="94"/>
                  <a:pt x="16" y="102"/>
                  <a:pt x="19" y="109"/>
                </a:cubicBezTo>
                <a:cubicBezTo>
                  <a:pt x="22" y="117"/>
                  <a:pt x="26" y="124"/>
                  <a:pt x="31" y="130"/>
                </a:cubicBezTo>
                <a:cubicBezTo>
                  <a:pt x="33" y="131"/>
                  <a:pt x="34" y="134"/>
                  <a:pt x="33" y="137"/>
                </a:cubicBezTo>
                <a:cubicBezTo>
                  <a:pt x="28" y="162"/>
                  <a:pt x="28" y="162"/>
                  <a:pt x="28" y="162"/>
                </a:cubicBezTo>
                <a:cubicBezTo>
                  <a:pt x="51" y="149"/>
                  <a:pt x="51" y="149"/>
                  <a:pt x="51" y="149"/>
                </a:cubicBezTo>
                <a:cubicBezTo>
                  <a:pt x="53" y="148"/>
                  <a:pt x="55" y="148"/>
                  <a:pt x="57" y="149"/>
                </a:cubicBezTo>
                <a:cubicBezTo>
                  <a:pt x="63" y="152"/>
                  <a:pt x="69" y="154"/>
                  <a:pt x="76" y="155"/>
                </a:cubicBezTo>
                <a:cubicBezTo>
                  <a:pt x="82" y="157"/>
                  <a:pt x="89" y="157"/>
                  <a:pt x="96" y="157"/>
                </a:cubicBezTo>
                <a:cubicBezTo>
                  <a:pt x="118" y="157"/>
                  <a:pt x="139" y="149"/>
                  <a:pt x="153" y="136"/>
                </a:cubicBezTo>
                <a:cubicBezTo>
                  <a:pt x="168" y="123"/>
                  <a:pt x="177" y="106"/>
                  <a:pt x="177" y="86"/>
                </a:cubicBezTo>
                <a:cubicBezTo>
                  <a:pt x="177" y="67"/>
                  <a:pt x="168" y="49"/>
                  <a:pt x="153" y="37"/>
                </a:cubicBezTo>
                <a:close/>
                <a:moveTo>
                  <a:pt x="64" y="83"/>
                </a:moveTo>
                <a:cubicBezTo>
                  <a:pt x="64" y="83"/>
                  <a:pt x="64" y="83"/>
                  <a:pt x="64" y="83"/>
                </a:cubicBezTo>
                <a:cubicBezTo>
                  <a:pt x="63" y="82"/>
                  <a:pt x="62" y="81"/>
                  <a:pt x="60" y="81"/>
                </a:cubicBezTo>
                <a:cubicBezTo>
                  <a:pt x="59" y="81"/>
                  <a:pt x="57" y="82"/>
                  <a:pt x="56" y="83"/>
                </a:cubicBezTo>
                <a:cubicBezTo>
                  <a:pt x="56" y="84"/>
                  <a:pt x="55" y="85"/>
                  <a:pt x="55" y="86"/>
                </a:cubicBezTo>
                <a:cubicBezTo>
                  <a:pt x="55" y="88"/>
                  <a:pt x="56" y="89"/>
                  <a:pt x="56" y="90"/>
                </a:cubicBezTo>
                <a:cubicBezTo>
                  <a:pt x="57" y="91"/>
                  <a:pt x="59" y="92"/>
                  <a:pt x="60" y="92"/>
                </a:cubicBezTo>
                <a:cubicBezTo>
                  <a:pt x="62" y="92"/>
                  <a:pt x="63" y="91"/>
                  <a:pt x="64" y="90"/>
                </a:cubicBezTo>
                <a:cubicBezTo>
                  <a:pt x="65" y="89"/>
                  <a:pt x="65" y="88"/>
                  <a:pt x="65" y="86"/>
                </a:cubicBezTo>
                <a:cubicBezTo>
                  <a:pt x="65" y="85"/>
                  <a:pt x="65" y="84"/>
                  <a:pt x="64" y="83"/>
                </a:cubicBezTo>
                <a:close/>
                <a:moveTo>
                  <a:pt x="96" y="72"/>
                </a:moveTo>
                <a:cubicBezTo>
                  <a:pt x="96" y="72"/>
                  <a:pt x="96" y="72"/>
                  <a:pt x="96" y="72"/>
                </a:cubicBezTo>
                <a:cubicBezTo>
                  <a:pt x="99" y="72"/>
                  <a:pt x="103" y="74"/>
                  <a:pt x="105" y="76"/>
                </a:cubicBezTo>
                <a:cubicBezTo>
                  <a:pt x="108" y="79"/>
                  <a:pt x="110" y="82"/>
                  <a:pt x="110" y="86"/>
                </a:cubicBezTo>
                <a:cubicBezTo>
                  <a:pt x="110" y="90"/>
                  <a:pt x="108" y="94"/>
                  <a:pt x="105" y="97"/>
                </a:cubicBezTo>
                <a:cubicBezTo>
                  <a:pt x="103" y="99"/>
                  <a:pt x="99" y="101"/>
                  <a:pt x="96" y="101"/>
                </a:cubicBezTo>
                <a:cubicBezTo>
                  <a:pt x="92" y="101"/>
                  <a:pt x="88" y="99"/>
                  <a:pt x="86" y="97"/>
                </a:cubicBezTo>
                <a:cubicBezTo>
                  <a:pt x="83" y="94"/>
                  <a:pt x="82" y="90"/>
                  <a:pt x="82" y="86"/>
                </a:cubicBezTo>
                <a:cubicBezTo>
                  <a:pt x="82" y="82"/>
                  <a:pt x="83" y="79"/>
                  <a:pt x="86" y="76"/>
                </a:cubicBezTo>
                <a:cubicBezTo>
                  <a:pt x="88" y="74"/>
                  <a:pt x="92" y="72"/>
                  <a:pt x="96" y="72"/>
                </a:cubicBezTo>
                <a:close/>
                <a:moveTo>
                  <a:pt x="99" y="83"/>
                </a:moveTo>
                <a:cubicBezTo>
                  <a:pt x="99" y="83"/>
                  <a:pt x="99" y="83"/>
                  <a:pt x="99" y="83"/>
                </a:cubicBezTo>
                <a:cubicBezTo>
                  <a:pt x="98" y="82"/>
                  <a:pt x="97" y="81"/>
                  <a:pt x="96" y="81"/>
                </a:cubicBezTo>
                <a:cubicBezTo>
                  <a:pt x="94" y="81"/>
                  <a:pt x="93" y="82"/>
                  <a:pt x="92" y="83"/>
                </a:cubicBezTo>
                <a:cubicBezTo>
                  <a:pt x="91" y="84"/>
                  <a:pt x="90" y="85"/>
                  <a:pt x="90" y="86"/>
                </a:cubicBezTo>
                <a:cubicBezTo>
                  <a:pt x="90" y="88"/>
                  <a:pt x="91" y="89"/>
                  <a:pt x="92" y="90"/>
                </a:cubicBezTo>
                <a:cubicBezTo>
                  <a:pt x="93" y="91"/>
                  <a:pt x="94" y="92"/>
                  <a:pt x="96" y="92"/>
                </a:cubicBezTo>
                <a:cubicBezTo>
                  <a:pt x="97" y="92"/>
                  <a:pt x="98" y="91"/>
                  <a:pt x="99" y="90"/>
                </a:cubicBezTo>
                <a:cubicBezTo>
                  <a:pt x="100" y="89"/>
                  <a:pt x="101" y="88"/>
                  <a:pt x="101" y="86"/>
                </a:cubicBezTo>
                <a:cubicBezTo>
                  <a:pt x="101" y="85"/>
                  <a:pt x="100" y="84"/>
                  <a:pt x="99" y="83"/>
                </a:cubicBezTo>
                <a:close/>
                <a:moveTo>
                  <a:pt x="131" y="72"/>
                </a:moveTo>
                <a:cubicBezTo>
                  <a:pt x="131" y="72"/>
                  <a:pt x="131" y="72"/>
                  <a:pt x="131" y="72"/>
                </a:cubicBezTo>
                <a:cubicBezTo>
                  <a:pt x="135" y="72"/>
                  <a:pt x="138" y="74"/>
                  <a:pt x="141" y="76"/>
                </a:cubicBezTo>
                <a:cubicBezTo>
                  <a:pt x="143" y="79"/>
                  <a:pt x="145" y="82"/>
                  <a:pt x="145" y="86"/>
                </a:cubicBezTo>
                <a:cubicBezTo>
                  <a:pt x="145" y="90"/>
                  <a:pt x="143" y="94"/>
                  <a:pt x="141" y="97"/>
                </a:cubicBezTo>
                <a:cubicBezTo>
                  <a:pt x="138" y="99"/>
                  <a:pt x="135" y="101"/>
                  <a:pt x="131" y="101"/>
                </a:cubicBezTo>
                <a:cubicBezTo>
                  <a:pt x="127" y="101"/>
                  <a:pt x="124" y="99"/>
                  <a:pt x="121" y="97"/>
                </a:cubicBezTo>
                <a:cubicBezTo>
                  <a:pt x="119" y="94"/>
                  <a:pt x="117" y="90"/>
                  <a:pt x="117" y="86"/>
                </a:cubicBezTo>
                <a:cubicBezTo>
                  <a:pt x="117" y="82"/>
                  <a:pt x="119" y="79"/>
                  <a:pt x="121" y="76"/>
                </a:cubicBezTo>
                <a:cubicBezTo>
                  <a:pt x="124" y="74"/>
                  <a:pt x="127" y="72"/>
                  <a:pt x="131" y="72"/>
                </a:cubicBezTo>
                <a:close/>
                <a:moveTo>
                  <a:pt x="135" y="83"/>
                </a:moveTo>
                <a:cubicBezTo>
                  <a:pt x="135" y="83"/>
                  <a:pt x="135" y="83"/>
                  <a:pt x="135" y="83"/>
                </a:cubicBezTo>
                <a:cubicBezTo>
                  <a:pt x="134" y="82"/>
                  <a:pt x="132" y="81"/>
                  <a:pt x="131" y="81"/>
                </a:cubicBezTo>
                <a:cubicBezTo>
                  <a:pt x="130" y="81"/>
                  <a:pt x="128" y="82"/>
                  <a:pt x="127" y="83"/>
                </a:cubicBezTo>
                <a:cubicBezTo>
                  <a:pt x="126" y="84"/>
                  <a:pt x="126" y="85"/>
                  <a:pt x="126" y="86"/>
                </a:cubicBezTo>
                <a:cubicBezTo>
                  <a:pt x="126" y="88"/>
                  <a:pt x="126" y="89"/>
                  <a:pt x="127" y="90"/>
                </a:cubicBezTo>
                <a:cubicBezTo>
                  <a:pt x="128" y="91"/>
                  <a:pt x="130" y="92"/>
                  <a:pt x="131" y="92"/>
                </a:cubicBezTo>
                <a:cubicBezTo>
                  <a:pt x="132" y="92"/>
                  <a:pt x="134" y="91"/>
                  <a:pt x="135" y="90"/>
                </a:cubicBezTo>
                <a:cubicBezTo>
                  <a:pt x="136" y="89"/>
                  <a:pt x="136" y="88"/>
                  <a:pt x="136" y="86"/>
                </a:cubicBezTo>
                <a:cubicBezTo>
                  <a:pt x="136" y="85"/>
                  <a:pt x="136" y="84"/>
                  <a:pt x="135" y="83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原创设计师QQ598969553             _27"/>
          <p:cNvSpPr>
            <a:spLocks noChangeArrowheads="1"/>
          </p:cNvSpPr>
          <p:nvPr/>
        </p:nvSpPr>
        <p:spPr bwMode="auto">
          <a:xfrm>
            <a:off x="788639" y="3256550"/>
            <a:ext cx="1466850" cy="27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需求分析</a:t>
            </a:r>
            <a:endParaRPr lang="en-US" altLang="zh-CN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3" name="原创设计师QQ598969553             _28"/>
          <p:cNvSpPr>
            <a:spLocks noEditPoints="1"/>
          </p:cNvSpPr>
          <p:nvPr/>
        </p:nvSpPr>
        <p:spPr bwMode="auto">
          <a:xfrm>
            <a:off x="7678865" y="3466897"/>
            <a:ext cx="240302" cy="245642"/>
          </a:xfrm>
          <a:custGeom>
            <a:avLst/>
            <a:gdLst>
              <a:gd name="T0" fmla="*/ 26 w 90"/>
              <a:gd name="T1" fmla="*/ 19 h 91"/>
              <a:gd name="T2" fmla="*/ 19 w 90"/>
              <a:gd name="T3" fmla="*/ 26 h 91"/>
              <a:gd name="T4" fmla="*/ 18 w 90"/>
              <a:gd name="T5" fmla="*/ 34 h 91"/>
              <a:gd name="T6" fmla="*/ 22 w 90"/>
              <a:gd name="T7" fmla="*/ 29 h 91"/>
              <a:gd name="T8" fmla="*/ 29 w 90"/>
              <a:gd name="T9" fmla="*/ 23 h 91"/>
              <a:gd name="T10" fmla="*/ 33 w 90"/>
              <a:gd name="T11" fmla="*/ 18 h 91"/>
              <a:gd name="T12" fmla="*/ 89 w 90"/>
              <a:gd name="T13" fmla="*/ 84 h 91"/>
              <a:gd name="T14" fmla="*/ 73 w 90"/>
              <a:gd name="T15" fmla="*/ 67 h 91"/>
              <a:gd name="T16" fmla="*/ 82 w 90"/>
              <a:gd name="T17" fmla="*/ 41 h 91"/>
              <a:gd name="T18" fmla="*/ 79 w 90"/>
              <a:gd name="T19" fmla="*/ 25 h 91"/>
              <a:gd name="T20" fmla="*/ 70 w 90"/>
              <a:gd name="T21" fmla="*/ 12 h 91"/>
              <a:gd name="T22" fmla="*/ 41 w 90"/>
              <a:gd name="T23" fmla="*/ 0 h 91"/>
              <a:gd name="T24" fmla="*/ 3 w 90"/>
              <a:gd name="T25" fmla="*/ 25 h 91"/>
              <a:gd name="T26" fmla="*/ 3 w 90"/>
              <a:gd name="T27" fmla="*/ 57 h 91"/>
              <a:gd name="T28" fmla="*/ 12 w 90"/>
              <a:gd name="T29" fmla="*/ 70 h 91"/>
              <a:gd name="T30" fmla="*/ 25 w 90"/>
              <a:gd name="T31" fmla="*/ 79 h 91"/>
              <a:gd name="T32" fmla="*/ 25 w 90"/>
              <a:gd name="T33" fmla="*/ 79 h 91"/>
              <a:gd name="T34" fmla="*/ 57 w 90"/>
              <a:gd name="T35" fmla="*/ 79 h 91"/>
              <a:gd name="T36" fmla="*/ 84 w 90"/>
              <a:gd name="T37" fmla="*/ 89 h 91"/>
              <a:gd name="T38" fmla="*/ 89 w 90"/>
              <a:gd name="T39" fmla="*/ 84 h 91"/>
              <a:gd name="T40" fmla="*/ 65 w 90"/>
              <a:gd name="T41" fmla="*/ 65 h 91"/>
              <a:gd name="T42" fmla="*/ 54 w 90"/>
              <a:gd name="T43" fmla="*/ 72 h 91"/>
              <a:gd name="T44" fmla="*/ 28 w 90"/>
              <a:gd name="T45" fmla="*/ 72 h 91"/>
              <a:gd name="T46" fmla="*/ 17 w 90"/>
              <a:gd name="T47" fmla="*/ 65 h 91"/>
              <a:gd name="T48" fmla="*/ 17 w 90"/>
              <a:gd name="T49" fmla="*/ 65 h 91"/>
              <a:gd name="T50" fmla="*/ 10 w 90"/>
              <a:gd name="T51" fmla="*/ 54 h 91"/>
              <a:gd name="T52" fmla="*/ 10 w 90"/>
              <a:gd name="T53" fmla="*/ 28 h 91"/>
              <a:gd name="T54" fmla="*/ 41 w 90"/>
              <a:gd name="T55" fmla="*/ 7 h 91"/>
              <a:gd name="T56" fmla="*/ 65 w 90"/>
              <a:gd name="T57" fmla="*/ 17 h 91"/>
              <a:gd name="T58" fmla="*/ 72 w 90"/>
              <a:gd name="T59" fmla="*/ 28 h 91"/>
              <a:gd name="T60" fmla="*/ 75 w 90"/>
              <a:gd name="T61" fmla="*/ 41 h 91"/>
              <a:gd name="T62" fmla="*/ 65 w 90"/>
              <a:gd name="T63" fmla="*/ 65 h 91"/>
              <a:gd name="T64" fmla="*/ 65 w 90"/>
              <a:gd name="T65" fmla="*/ 39 h 91"/>
              <a:gd name="T66" fmla="*/ 61 w 90"/>
              <a:gd name="T67" fmla="*/ 50 h 91"/>
              <a:gd name="T68" fmla="*/ 57 w 90"/>
              <a:gd name="T69" fmla="*/ 57 h 91"/>
              <a:gd name="T70" fmla="*/ 41 w 90"/>
              <a:gd name="T71" fmla="*/ 63 h 91"/>
              <a:gd name="T72" fmla="*/ 41 w 90"/>
              <a:gd name="T73" fmla="*/ 68 h 91"/>
              <a:gd name="T74" fmla="*/ 60 w 90"/>
              <a:gd name="T75" fmla="*/ 60 h 91"/>
              <a:gd name="T76" fmla="*/ 66 w 90"/>
              <a:gd name="T77" fmla="*/ 51 h 91"/>
              <a:gd name="T78" fmla="*/ 65 w 90"/>
              <a:gd name="T79" fmla="*/ 39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90" h="91">
                <a:moveTo>
                  <a:pt x="30" y="16"/>
                </a:moveTo>
                <a:cubicBezTo>
                  <a:pt x="29" y="17"/>
                  <a:pt x="27" y="18"/>
                  <a:pt x="26" y="19"/>
                </a:cubicBezTo>
                <a:cubicBezTo>
                  <a:pt x="25" y="20"/>
                  <a:pt x="23" y="21"/>
                  <a:pt x="22" y="22"/>
                </a:cubicBezTo>
                <a:cubicBezTo>
                  <a:pt x="21" y="23"/>
                  <a:pt x="20" y="25"/>
                  <a:pt x="19" y="26"/>
                </a:cubicBezTo>
                <a:cubicBezTo>
                  <a:pt x="18" y="28"/>
                  <a:pt x="17" y="29"/>
                  <a:pt x="16" y="31"/>
                </a:cubicBezTo>
                <a:cubicBezTo>
                  <a:pt x="16" y="32"/>
                  <a:pt x="16" y="33"/>
                  <a:pt x="18" y="34"/>
                </a:cubicBezTo>
                <a:cubicBezTo>
                  <a:pt x="19" y="34"/>
                  <a:pt x="20" y="34"/>
                  <a:pt x="20" y="32"/>
                </a:cubicBezTo>
                <a:cubicBezTo>
                  <a:pt x="21" y="31"/>
                  <a:pt x="22" y="30"/>
                  <a:pt x="22" y="29"/>
                </a:cubicBezTo>
                <a:cubicBezTo>
                  <a:pt x="23" y="28"/>
                  <a:pt x="24" y="26"/>
                  <a:pt x="25" y="25"/>
                </a:cubicBezTo>
                <a:cubicBezTo>
                  <a:pt x="26" y="24"/>
                  <a:pt x="27" y="23"/>
                  <a:pt x="29" y="23"/>
                </a:cubicBezTo>
                <a:cubicBezTo>
                  <a:pt x="30" y="22"/>
                  <a:pt x="31" y="21"/>
                  <a:pt x="32" y="21"/>
                </a:cubicBezTo>
                <a:cubicBezTo>
                  <a:pt x="33" y="20"/>
                  <a:pt x="34" y="19"/>
                  <a:pt x="33" y="18"/>
                </a:cubicBezTo>
                <a:cubicBezTo>
                  <a:pt x="33" y="17"/>
                  <a:pt x="32" y="16"/>
                  <a:pt x="30" y="16"/>
                </a:cubicBezTo>
                <a:close/>
                <a:moveTo>
                  <a:pt x="89" y="84"/>
                </a:moveTo>
                <a:cubicBezTo>
                  <a:pt x="89" y="84"/>
                  <a:pt x="89" y="84"/>
                  <a:pt x="89" y="84"/>
                </a:cubicBezTo>
                <a:cubicBezTo>
                  <a:pt x="73" y="67"/>
                  <a:pt x="73" y="67"/>
                  <a:pt x="73" y="67"/>
                </a:cubicBezTo>
                <a:cubicBezTo>
                  <a:pt x="75" y="64"/>
                  <a:pt x="77" y="61"/>
                  <a:pt x="79" y="57"/>
                </a:cubicBezTo>
                <a:cubicBezTo>
                  <a:pt x="81" y="52"/>
                  <a:pt x="82" y="47"/>
                  <a:pt x="82" y="41"/>
                </a:cubicBezTo>
                <a:cubicBezTo>
                  <a:pt x="82" y="36"/>
                  <a:pt x="81" y="30"/>
                  <a:pt x="79" y="26"/>
                </a:cubicBezTo>
                <a:cubicBezTo>
                  <a:pt x="79" y="25"/>
                  <a:pt x="79" y="25"/>
                  <a:pt x="79" y="25"/>
                </a:cubicBezTo>
                <a:cubicBezTo>
                  <a:pt x="77" y="20"/>
                  <a:pt x="74" y="16"/>
                  <a:pt x="70" y="12"/>
                </a:cubicBezTo>
                <a:cubicBezTo>
                  <a:pt x="70" y="12"/>
                  <a:pt x="70" y="12"/>
                  <a:pt x="70" y="12"/>
                </a:cubicBezTo>
                <a:cubicBezTo>
                  <a:pt x="66" y="8"/>
                  <a:pt x="62" y="5"/>
                  <a:pt x="57" y="3"/>
                </a:cubicBezTo>
                <a:cubicBezTo>
                  <a:pt x="52" y="1"/>
                  <a:pt x="46" y="0"/>
                  <a:pt x="41" y="0"/>
                </a:cubicBezTo>
                <a:cubicBezTo>
                  <a:pt x="29" y="0"/>
                  <a:pt x="19" y="4"/>
                  <a:pt x="12" y="12"/>
                </a:cubicBezTo>
                <a:cubicBezTo>
                  <a:pt x="8" y="16"/>
                  <a:pt x="5" y="20"/>
                  <a:pt x="3" y="25"/>
                </a:cubicBezTo>
                <a:cubicBezTo>
                  <a:pt x="1" y="30"/>
                  <a:pt x="0" y="36"/>
                  <a:pt x="0" y="41"/>
                </a:cubicBezTo>
                <a:cubicBezTo>
                  <a:pt x="0" y="47"/>
                  <a:pt x="1" y="52"/>
                  <a:pt x="3" y="57"/>
                </a:cubicBezTo>
                <a:cubicBezTo>
                  <a:pt x="3" y="57"/>
                  <a:pt x="3" y="57"/>
                  <a:pt x="3" y="57"/>
                </a:cubicBezTo>
                <a:cubicBezTo>
                  <a:pt x="5" y="62"/>
                  <a:pt x="8" y="66"/>
                  <a:pt x="12" y="70"/>
                </a:cubicBezTo>
                <a:cubicBezTo>
                  <a:pt x="12" y="70"/>
                  <a:pt x="12" y="70"/>
                  <a:pt x="12" y="70"/>
                </a:cubicBezTo>
                <a:cubicBezTo>
                  <a:pt x="16" y="74"/>
                  <a:pt x="20" y="77"/>
                  <a:pt x="25" y="79"/>
                </a:cubicBezTo>
                <a:cubicBezTo>
                  <a:pt x="25" y="79"/>
                  <a:pt x="25" y="79"/>
                  <a:pt x="25" y="79"/>
                </a:cubicBezTo>
                <a:cubicBezTo>
                  <a:pt x="25" y="79"/>
                  <a:pt x="25" y="79"/>
                  <a:pt x="25" y="79"/>
                </a:cubicBezTo>
                <a:cubicBezTo>
                  <a:pt x="30" y="81"/>
                  <a:pt x="35" y="82"/>
                  <a:pt x="41" y="82"/>
                </a:cubicBezTo>
                <a:cubicBezTo>
                  <a:pt x="46" y="82"/>
                  <a:pt x="52" y="81"/>
                  <a:pt x="57" y="79"/>
                </a:cubicBezTo>
                <a:cubicBezTo>
                  <a:pt x="61" y="78"/>
                  <a:pt x="64" y="75"/>
                  <a:pt x="67" y="73"/>
                </a:cubicBezTo>
                <a:cubicBezTo>
                  <a:pt x="84" y="89"/>
                  <a:pt x="84" y="89"/>
                  <a:pt x="84" y="89"/>
                </a:cubicBezTo>
                <a:cubicBezTo>
                  <a:pt x="85" y="91"/>
                  <a:pt x="88" y="91"/>
                  <a:pt x="89" y="89"/>
                </a:cubicBezTo>
                <a:cubicBezTo>
                  <a:pt x="90" y="88"/>
                  <a:pt x="90" y="85"/>
                  <a:pt x="89" y="84"/>
                </a:cubicBezTo>
                <a:close/>
                <a:moveTo>
                  <a:pt x="65" y="65"/>
                </a:moveTo>
                <a:cubicBezTo>
                  <a:pt x="65" y="65"/>
                  <a:pt x="65" y="65"/>
                  <a:pt x="65" y="65"/>
                </a:cubicBezTo>
                <a:cubicBezTo>
                  <a:pt x="65" y="65"/>
                  <a:pt x="65" y="65"/>
                  <a:pt x="65" y="65"/>
                </a:cubicBezTo>
                <a:cubicBezTo>
                  <a:pt x="62" y="68"/>
                  <a:pt x="58" y="71"/>
                  <a:pt x="54" y="72"/>
                </a:cubicBezTo>
                <a:cubicBezTo>
                  <a:pt x="50" y="74"/>
                  <a:pt x="45" y="75"/>
                  <a:pt x="41" y="75"/>
                </a:cubicBezTo>
                <a:cubicBezTo>
                  <a:pt x="36" y="75"/>
                  <a:pt x="32" y="74"/>
                  <a:pt x="28" y="72"/>
                </a:cubicBezTo>
                <a:cubicBezTo>
                  <a:pt x="28" y="72"/>
                  <a:pt x="28" y="72"/>
                  <a:pt x="28" y="72"/>
                </a:cubicBezTo>
                <a:cubicBezTo>
                  <a:pt x="24" y="71"/>
                  <a:pt x="20" y="68"/>
                  <a:pt x="17" y="65"/>
                </a:cubicBezTo>
                <a:cubicBezTo>
                  <a:pt x="17" y="65"/>
                  <a:pt x="17" y="65"/>
                  <a:pt x="17" y="65"/>
                </a:cubicBezTo>
                <a:cubicBezTo>
                  <a:pt x="17" y="65"/>
                  <a:pt x="17" y="65"/>
                  <a:pt x="17" y="65"/>
                </a:cubicBezTo>
                <a:cubicBezTo>
                  <a:pt x="14" y="62"/>
                  <a:pt x="11" y="58"/>
                  <a:pt x="10" y="54"/>
                </a:cubicBezTo>
                <a:cubicBezTo>
                  <a:pt x="10" y="54"/>
                  <a:pt x="10" y="54"/>
                  <a:pt x="10" y="54"/>
                </a:cubicBezTo>
                <a:cubicBezTo>
                  <a:pt x="8" y="50"/>
                  <a:pt x="7" y="46"/>
                  <a:pt x="7" y="41"/>
                </a:cubicBezTo>
                <a:cubicBezTo>
                  <a:pt x="7" y="37"/>
                  <a:pt x="8" y="32"/>
                  <a:pt x="10" y="28"/>
                </a:cubicBezTo>
                <a:cubicBezTo>
                  <a:pt x="11" y="24"/>
                  <a:pt x="14" y="20"/>
                  <a:pt x="17" y="17"/>
                </a:cubicBezTo>
                <a:cubicBezTo>
                  <a:pt x="23" y="11"/>
                  <a:pt x="32" y="7"/>
                  <a:pt x="41" y="7"/>
                </a:cubicBezTo>
                <a:cubicBezTo>
                  <a:pt x="45" y="7"/>
                  <a:pt x="50" y="8"/>
                  <a:pt x="54" y="10"/>
                </a:cubicBezTo>
                <a:cubicBezTo>
                  <a:pt x="58" y="12"/>
                  <a:pt x="62" y="14"/>
                  <a:pt x="65" y="17"/>
                </a:cubicBezTo>
                <a:cubicBezTo>
                  <a:pt x="65" y="17"/>
                  <a:pt x="65" y="17"/>
                  <a:pt x="65" y="17"/>
                </a:cubicBezTo>
                <a:cubicBezTo>
                  <a:pt x="68" y="21"/>
                  <a:pt x="70" y="24"/>
                  <a:pt x="72" y="28"/>
                </a:cubicBezTo>
                <a:cubicBezTo>
                  <a:pt x="72" y="28"/>
                  <a:pt x="72" y="28"/>
                  <a:pt x="72" y="28"/>
                </a:cubicBezTo>
                <a:cubicBezTo>
                  <a:pt x="74" y="32"/>
                  <a:pt x="75" y="37"/>
                  <a:pt x="75" y="41"/>
                </a:cubicBezTo>
                <a:cubicBezTo>
                  <a:pt x="75" y="46"/>
                  <a:pt x="74" y="50"/>
                  <a:pt x="72" y="54"/>
                </a:cubicBezTo>
                <a:cubicBezTo>
                  <a:pt x="70" y="58"/>
                  <a:pt x="68" y="62"/>
                  <a:pt x="65" y="65"/>
                </a:cubicBezTo>
                <a:close/>
                <a:moveTo>
                  <a:pt x="65" y="39"/>
                </a:moveTo>
                <a:cubicBezTo>
                  <a:pt x="65" y="39"/>
                  <a:pt x="65" y="39"/>
                  <a:pt x="65" y="39"/>
                </a:cubicBezTo>
                <a:cubicBezTo>
                  <a:pt x="64" y="39"/>
                  <a:pt x="63" y="40"/>
                  <a:pt x="63" y="41"/>
                </a:cubicBezTo>
                <a:cubicBezTo>
                  <a:pt x="63" y="44"/>
                  <a:pt x="62" y="47"/>
                  <a:pt x="61" y="50"/>
                </a:cubicBezTo>
                <a:cubicBezTo>
                  <a:pt x="61" y="50"/>
                  <a:pt x="61" y="50"/>
                  <a:pt x="61" y="50"/>
                </a:cubicBezTo>
                <a:cubicBezTo>
                  <a:pt x="60" y="52"/>
                  <a:pt x="59" y="55"/>
                  <a:pt x="57" y="57"/>
                </a:cubicBezTo>
                <a:cubicBezTo>
                  <a:pt x="54" y="59"/>
                  <a:pt x="52" y="60"/>
                  <a:pt x="49" y="62"/>
                </a:cubicBezTo>
                <a:cubicBezTo>
                  <a:pt x="47" y="63"/>
                  <a:pt x="44" y="63"/>
                  <a:pt x="41" y="63"/>
                </a:cubicBezTo>
                <a:cubicBezTo>
                  <a:pt x="40" y="63"/>
                  <a:pt x="39" y="64"/>
                  <a:pt x="39" y="66"/>
                </a:cubicBezTo>
                <a:cubicBezTo>
                  <a:pt x="39" y="67"/>
                  <a:pt x="40" y="68"/>
                  <a:pt x="41" y="68"/>
                </a:cubicBezTo>
                <a:cubicBezTo>
                  <a:pt x="44" y="68"/>
                  <a:pt x="48" y="67"/>
                  <a:pt x="51" y="66"/>
                </a:cubicBezTo>
                <a:cubicBezTo>
                  <a:pt x="54" y="64"/>
                  <a:pt x="57" y="63"/>
                  <a:pt x="60" y="60"/>
                </a:cubicBezTo>
                <a:cubicBezTo>
                  <a:pt x="62" y="58"/>
                  <a:pt x="64" y="55"/>
                  <a:pt x="66" y="51"/>
                </a:cubicBezTo>
                <a:cubicBezTo>
                  <a:pt x="66" y="51"/>
                  <a:pt x="66" y="51"/>
                  <a:pt x="66" y="51"/>
                </a:cubicBezTo>
                <a:cubicBezTo>
                  <a:pt x="67" y="48"/>
                  <a:pt x="68" y="45"/>
                  <a:pt x="68" y="41"/>
                </a:cubicBezTo>
                <a:cubicBezTo>
                  <a:pt x="68" y="40"/>
                  <a:pt x="67" y="39"/>
                  <a:pt x="65" y="39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4" name="原创设计师QQ598969553             _29"/>
          <p:cNvSpPr>
            <a:spLocks noEditPoints="1"/>
          </p:cNvSpPr>
          <p:nvPr/>
        </p:nvSpPr>
        <p:spPr bwMode="auto">
          <a:xfrm>
            <a:off x="6455817" y="1856177"/>
            <a:ext cx="238125" cy="224829"/>
          </a:xfrm>
          <a:custGeom>
            <a:avLst/>
            <a:gdLst>
              <a:gd name="T0" fmla="*/ 48 w 98"/>
              <a:gd name="T1" fmla="*/ 24 h 92"/>
              <a:gd name="T2" fmla="*/ 50 w 98"/>
              <a:gd name="T3" fmla="*/ 53 h 92"/>
              <a:gd name="T4" fmla="*/ 52 w 98"/>
              <a:gd name="T5" fmla="*/ 17 h 92"/>
              <a:gd name="T6" fmla="*/ 48 w 98"/>
              <a:gd name="T7" fmla="*/ 16 h 92"/>
              <a:gd name="T8" fmla="*/ 41 w 98"/>
              <a:gd name="T9" fmla="*/ 28 h 92"/>
              <a:gd name="T10" fmla="*/ 94 w 98"/>
              <a:gd name="T11" fmla="*/ 12 h 92"/>
              <a:gd name="T12" fmla="*/ 84 w 98"/>
              <a:gd name="T13" fmla="*/ 12 h 92"/>
              <a:gd name="T14" fmla="*/ 80 w 98"/>
              <a:gd name="T15" fmla="*/ 0 h 92"/>
              <a:gd name="T16" fmla="*/ 14 w 98"/>
              <a:gd name="T17" fmla="*/ 4 h 92"/>
              <a:gd name="T18" fmla="*/ 3 w 98"/>
              <a:gd name="T19" fmla="*/ 12 h 92"/>
              <a:gd name="T20" fmla="*/ 0 w 98"/>
              <a:gd name="T21" fmla="*/ 37 h 92"/>
              <a:gd name="T22" fmla="*/ 6 w 98"/>
              <a:gd name="T23" fmla="*/ 52 h 92"/>
              <a:gd name="T24" fmla="*/ 45 w 98"/>
              <a:gd name="T25" fmla="*/ 75 h 92"/>
              <a:gd name="T26" fmla="*/ 29 w 98"/>
              <a:gd name="T27" fmla="*/ 84 h 92"/>
              <a:gd name="T28" fmla="*/ 29 w 98"/>
              <a:gd name="T29" fmla="*/ 92 h 92"/>
              <a:gd name="T30" fmla="*/ 73 w 98"/>
              <a:gd name="T31" fmla="*/ 88 h 92"/>
              <a:gd name="T32" fmla="*/ 53 w 98"/>
              <a:gd name="T33" fmla="*/ 84 h 92"/>
              <a:gd name="T34" fmla="*/ 78 w 98"/>
              <a:gd name="T35" fmla="*/ 59 h 92"/>
              <a:gd name="T36" fmla="*/ 92 w 98"/>
              <a:gd name="T37" fmla="*/ 52 h 92"/>
              <a:gd name="T38" fmla="*/ 98 w 98"/>
              <a:gd name="T39" fmla="*/ 16 h 92"/>
              <a:gd name="T40" fmla="*/ 11 w 98"/>
              <a:gd name="T41" fmla="*/ 47 h 92"/>
              <a:gd name="T42" fmla="*/ 7 w 98"/>
              <a:gd name="T43" fmla="*/ 37 h 92"/>
              <a:gd name="T44" fmla="*/ 14 w 98"/>
              <a:gd name="T45" fmla="*/ 20 h 92"/>
              <a:gd name="T46" fmla="*/ 15 w 98"/>
              <a:gd name="T47" fmla="*/ 50 h 92"/>
              <a:gd name="T48" fmla="*/ 76 w 98"/>
              <a:gd name="T49" fmla="*/ 40 h 92"/>
              <a:gd name="T50" fmla="*/ 73 w 98"/>
              <a:gd name="T51" fmla="*/ 53 h 92"/>
              <a:gd name="T52" fmla="*/ 49 w 98"/>
              <a:gd name="T53" fmla="*/ 67 h 92"/>
              <a:gd name="T54" fmla="*/ 24 w 98"/>
              <a:gd name="T55" fmla="*/ 53 h 92"/>
              <a:gd name="T56" fmla="*/ 21 w 98"/>
              <a:gd name="T57" fmla="*/ 40 h 92"/>
              <a:gd name="T58" fmla="*/ 76 w 98"/>
              <a:gd name="T59" fmla="*/ 8 h 92"/>
              <a:gd name="T60" fmla="*/ 91 w 98"/>
              <a:gd name="T61" fmla="*/ 37 h 92"/>
              <a:gd name="T62" fmla="*/ 86 w 98"/>
              <a:gd name="T63" fmla="*/ 47 h 92"/>
              <a:gd name="T64" fmla="*/ 83 w 98"/>
              <a:gd name="T65" fmla="*/ 50 h 92"/>
              <a:gd name="T66" fmla="*/ 84 w 98"/>
              <a:gd name="T67" fmla="*/ 40 h 92"/>
              <a:gd name="T68" fmla="*/ 91 w 98"/>
              <a:gd name="T69" fmla="*/ 20 h 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98" h="92">
                <a:moveTo>
                  <a:pt x="44" y="28"/>
                </a:moveTo>
                <a:cubicBezTo>
                  <a:pt x="48" y="24"/>
                  <a:pt x="48" y="24"/>
                  <a:pt x="48" y="24"/>
                </a:cubicBezTo>
                <a:cubicBezTo>
                  <a:pt x="48" y="51"/>
                  <a:pt x="48" y="51"/>
                  <a:pt x="48" y="51"/>
                </a:cubicBezTo>
                <a:cubicBezTo>
                  <a:pt x="48" y="52"/>
                  <a:pt x="49" y="53"/>
                  <a:pt x="50" y="53"/>
                </a:cubicBezTo>
                <a:cubicBezTo>
                  <a:pt x="51" y="53"/>
                  <a:pt x="52" y="52"/>
                  <a:pt x="52" y="51"/>
                </a:cubicBezTo>
                <a:cubicBezTo>
                  <a:pt x="52" y="17"/>
                  <a:pt x="52" y="17"/>
                  <a:pt x="52" y="17"/>
                </a:cubicBezTo>
                <a:cubicBezTo>
                  <a:pt x="52" y="16"/>
                  <a:pt x="51" y="15"/>
                  <a:pt x="50" y="15"/>
                </a:cubicBezTo>
                <a:cubicBezTo>
                  <a:pt x="49" y="15"/>
                  <a:pt x="48" y="15"/>
                  <a:pt x="48" y="16"/>
                </a:cubicBezTo>
                <a:cubicBezTo>
                  <a:pt x="41" y="25"/>
                  <a:pt x="41" y="25"/>
                  <a:pt x="41" y="25"/>
                </a:cubicBezTo>
                <a:cubicBezTo>
                  <a:pt x="40" y="26"/>
                  <a:pt x="40" y="28"/>
                  <a:pt x="41" y="28"/>
                </a:cubicBezTo>
                <a:cubicBezTo>
                  <a:pt x="42" y="29"/>
                  <a:pt x="44" y="29"/>
                  <a:pt x="44" y="28"/>
                </a:cubicBezTo>
                <a:close/>
                <a:moveTo>
                  <a:pt x="94" y="12"/>
                </a:moveTo>
                <a:cubicBezTo>
                  <a:pt x="94" y="12"/>
                  <a:pt x="94" y="12"/>
                  <a:pt x="94" y="12"/>
                </a:cubicBezTo>
                <a:cubicBezTo>
                  <a:pt x="84" y="12"/>
                  <a:pt x="84" y="12"/>
                  <a:pt x="84" y="12"/>
                </a:cubicBezTo>
                <a:cubicBezTo>
                  <a:pt x="84" y="4"/>
                  <a:pt x="84" y="4"/>
                  <a:pt x="84" y="4"/>
                </a:cubicBezTo>
                <a:cubicBezTo>
                  <a:pt x="84" y="2"/>
                  <a:pt x="82" y="0"/>
                  <a:pt x="80" y="0"/>
                </a:cubicBezTo>
                <a:cubicBezTo>
                  <a:pt x="17" y="0"/>
                  <a:pt x="17" y="0"/>
                  <a:pt x="17" y="0"/>
                </a:cubicBezTo>
                <a:cubicBezTo>
                  <a:pt x="15" y="0"/>
                  <a:pt x="14" y="2"/>
                  <a:pt x="14" y="4"/>
                </a:cubicBezTo>
                <a:cubicBezTo>
                  <a:pt x="14" y="12"/>
                  <a:pt x="14" y="12"/>
                  <a:pt x="14" y="12"/>
                </a:cubicBezTo>
                <a:cubicBezTo>
                  <a:pt x="3" y="12"/>
                  <a:pt x="3" y="12"/>
                  <a:pt x="3" y="12"/>
                </a:cubicBezTo>
                <a:cubicBezTo>
                  <a:pt x="1" y="12"/>
                  <a:pt x="0" y="14"/>
                  <a:pt x="0" y="16"/>
                </a:cubicBezTo>
                <a:cubicBezTo>
                  <a:pt x="0" y="37"/>
                  <a:pt x="0" y="37"/>
                  <a:pt x="0" y="37"/>
                </a:cubicBezTo>
                <a:cubicBezTo>
                  <a:pt x="0" y="43"/>
                  <a:pt x="2" y="48"/>
                  <a:pt x="6" y="52"/>
                </a:cubicBezTo>
                <a:cubicBezTo>
                  <a:pt x="6" y="52"/>
                  <a:pt x="6" y="52"/>
                  <a:pt x="6" y="52"/>
                </a:cubicBezTo>
                <a:cubicBezTo>
                  <a:pt x="9" y="56"/>
                  <a:pt x="14" y="58"/>
                  <a:pt x="19" y="59"/>
                </a:cubicBezTo>
                <a:cubicBezTo>
                  <a:pt x="25" y="68"/>
                  <a:pt x="35" y="74"/>
                  <a:pt x="45" y="75"/>
                </a:cubicBezTo>
                <a:cubicBezTo>
                  <a:pt x="45" y="84"/>
                  <a:pt x="45" y="84"/>
                  <a:pt x="45" y="84"/>
                </a:cubicBezTo>
                <a:cubicBezTo>
                  <a:pt x="29" y="84"/>
                  <a:pt x="29" y="84"/>
                  <a:pt x="29" y="84"/>
                </a:cubicBezTo>
                <a:cubicBezTo>
                  <a:pt x="27" y="84"/>
                  <a:pt x="25" y="86"/>
                  <a:pt x="25" y="88"/>
                </a:cubicBezTo>
                <a:cubicBezTo>
                  <a:pt x="25" y="90"/>
                  <a:pt x="27" y="92"/>
                  <a:pt x="29" y="92"/>
                </a:cubicBezTo>
                <a:cubicBezTo>
                  <a:pt x="69" y="92"/>
                  <a:pt x="69" y="92"/>
                  <a:pt x="69" y="92"/>
                </a:cubicBezTo>
                <a:cubicBezTo>
                  <a:pt x="71" y="92"/>
                  <a:pt x="73" y="90"/>
                  <a:pt x="73" y="88"/>
                </a:cubicBezTo>
                <a:cubicBezTo>
                  <a:pt x="73" y="86"/>
                  <a:pt x="71" y="84"/>
                  <a:pt x="69" y="84"/>
                </a:cubicBezTo>
                <a:cubicBezTo>
                  <a:pt x="53" y="84"/>
                  <a:pt x="53" y="84"/>
                  <a:pt x="53" y="84"/>
                </a:cubicBezTo>
                <a:cubicBezTo>
                  <a:pt x="53" y="75"/>
                  <a:pt x="53" y="75"/>
                  <a:pt x="53" y="75"/>
                </a:cubicBezTo>
                <a:cubicBezTo>
                  <a:pt x="63" y="74"/>
                  <a:pt x="73" y="68"/>
                  <a:pt x="78" y="59"/>
                </a:cubicBezTo>
                <a:cubicBezTo>
                  <a:pt x="84" y="58"/>
                  <a:pt x="88" y="56"/>
                  <a:pt x="92" y="53"/>
                </a:cubicBezTo>
                <a:cubicBezTo>
                  <a:pt x="92" y="52"/>
                  <a:pt x="92" y="52"/>
                  <a:pt x="92" y="52"/>
                </a:cubicBezTo>
                <a:cubicBezTo>
                  <a:pt x="96" y="48"/>
                  <a:pt x="98" y="43"/>
                  <a:pt x="98" y="37"/>
                </a:cubicBezTo>
                <a:cubicBezTo>
                  <a:pt x="98" y="16"/>
                  <a:pt x="98" y="16"/>
                  <a:pt x="98" y="16"/>
                </a:cubicBezTo>
                <a:cubicBezTo>
                  <a:pt x="98" y="14"/>
                  <a:pt x="96" y="12"/>
                  <a:pt x="94" y="12"/>
                </a:cubicBezTo>
                <a:close/>
                <a:moveTo>
                  <a:pt x="11" y="47"/>
                </a:moveTo>
                <a:cubicBezTo>
                  <a:pt x="11" y="47"/>
                  <a:pt x="11" y="47"/>
                  <a:pt x="11" y="47"/>
                </a:cubicBezTo>
                <a:cubicBezTo>
                  <a:pt x="9" y="44"/>
                  <a:pt x="7" y="41"/>
                  <a:pt x="7" y="37"/>
                </a:cubicBezTo>
                <a:cubicBezTo>
                  <a:pt x="7" y="20"/>
                  <a:pt x="7" y="20"/>
                  <a:pt x="7" y="20"/>
                </a:cubicBezTo>
                <a:cubicBezTo>
                  <a:pt x="14" y="20"/>
                  <a:pt x="14" y="20"/>
                  <a:pt x="14" y="20"/>
                </a:cubicBezTo>
                <a:cubicBezTo>
                  <a:pt x="14" y="40"/>
                  <a:pt x="14" y="40"/>
                  <a:pt x="14" y="40"/>
                </a:cubicBezTo>
                <a:cubicBezTo>
                  <a:pt x="14" y="44"/>
                  <a:pt x="14" y="47"/>
                  <a:pt x="15" y="50"/>
                </a:cubicBezTo>
                <a:cubicBezTo>
                  <a:pt x="14" y="49"/>
                  <a:pt x="12" y="48"/>
                  <a:pt x="11" y="47"/>
                </a:cubicBezTo>
                <a:close/>
                <a:moveTo>
                  <a:pt x="76" y="40"/>
                </a:moveTo>
                <a:cubicBezTo>
                  <a:pt x="76" y="40"/>
                  <a:pt x="76" y="40"/>
                  <a:pt x="76" y="40"/>
                </a:cubicBezTo>
                <a:cubicBezTo>
                  <a:pt x="76" y="45"/>
                  <a:pt x="75" y="49"/>
                  <a:pt x="73" y="53"/>
                </a:cubicBezTo>
                <a:cubicBezTo>
                  <a:pt x="73" y="53"/>
                  <a:pt x="73" y="53"/>
                  <a:pt x="73" y="53"/>
                </a:cubicBezTo>
                <a:cubicBezTo>
                  <a:pt x="69" y="62"/>
                  <a:pt x="59" y="67"/>
                  <a:pt x="49" y="67"/>
                </a:cubicBezTo>
                <a:cubicBezTo>
                  <a:pt x="39" y="67"/>
                  <a:pt x="29" y="62"/>
                  <a:pt x="24" y="53"/>
                </a:cubicBezTo>
                <a:cubicBezTo>
                  <a:pt x="24" y="53"/>
                  <a:pt x="24" y="53"/>
                  <a:pt x="24" y="53"/>
                </a:cubicBezTo>
                <a:cubicBezTo>
                  <a:pt x="22" y="49"/>
                  <a:pt x="21" y="45"/>
                  <a:pt x="21" y="40"/>
                </a:cubicBezTo>
                <a:cubicBezTo>
                  <a:pt x="21" y="40"/>
                  <a:pt x="21" y="40"/>
                  <a:pt x="21" y="40"/>
                </a:cubicBezTo>
                <a:cubicBezTo>
                  <a:pt x="21" y="8"/>
                  <a:pt x="21" y="8"/>
                  <a:pt x="21" y="8"/>
                </a:cubicBezTo>
                <a:cubicBezTo>
                  <a:pt x="76" y="8"/>
                  <a:pt x="76" y="8"/>
                  <a:pt x="76" y="8"/>
                </a:cubicBezTo>
                <a:cubicBezTo>
                  <a:pt x="76" y="40"/>
                  <a:pt x="76" y="40"/>
                  <a:pt x="76" y="40"/>
                </a:cubicBezTo>
                <a:close/>
                <a:moveTo>
                  <a:pt x="91" y="37"/>
                </a:moveTo>
                <a:cubicBezTo>
                  <a:pt x="91" y="37"/>
                  <a:pt x="91" y="37"/>
                  <a:pt x="91" y="37"/>
                </a:cubicBezTo>
                <a:cubicBezTo>
                  <a:pt x="91" y="41"/>
                  <a:pt x="89" y="44"/>
                  <a:pt x="86" y="47"/>
                </a:cubicBezTo>
                <a:cubicBezTo>
                  <a:pt x="86" y="47"/>
                  <a:pt x="86" y="47"/>
                  <a:pt x="86" y="47"/>
                </a:cubicBezTo>
                <a:cubicBezTo>
                  <a:pt x="85" y="48"/>
                  <a:pt x="84" y="49"/>
                  <a:pt x="83" y="50"/>
                </a:cubicBezTo>
                <a:cubicBezTo>
                  <a:pt x="84" y="47"/>
                  <a:pt x="84" y="44"/>
                  <a:pt x="84" y="40"/>
                </a:cubicBezTo>
                <a:cubicBezTo>
                  <a:pt x="84" y="40"/>
                  <a:pt x="84" y="40"/>
                  <a:pt x="84" y="40"/>
                </a:cubicBezTo>
                <a:cubicBezTo>
                  <a:pt x="84" y="20"/>
                  <a:pt x="84" y="20"/>
                  <a:pt x="84" y="20"/>
                </a:cubicBezTo>
                <a:cubicBezTo>
                  <a:pt x="91" y="20"/>
                  <a:pt x="91" y="20"/>
                  <a:pt x="91" y="20"/>
                </a:cubicBezTo>
                <a:cubicBezTo>
                  <a:pt x="91" y="37"/>
                  <a:pt x="91" y="37"/>
                  <a:pt x="91" y="37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5" name="原创设计师QQ598969553             _30"/>
          <p:cNvSpPr>
            <a:spLocks noChangeArrowheads="1"/>
          </p:cNvSpPr>
          <p:nvPr/>
        </p:nvSpPr>
        <p:spPr bwMode="auto">
          <a:xfrm>
            <a:off x="3393182" y="3256550"/>
            <a:ext cx="146685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正式方案评审及确定</a:t>
            </a:r>
            <a:endParaRPr lang="en-US" altLang="zh-CN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原创设计师QQ598969553             _31"/>
          <p:cNvSpPr>
            <a:spLocks noChangeArrowheads="1"/>
          </p:cNvSpPr>
          <p:nvPr/>
        </p:nvSpPr>
        <p:spPr bwMode="auto">
          <a:xfrm>
            <a:off x="5841454" y="3256550"/>
            <a:ext cx="1466850" cy="865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详细设计、功能及工艺验证、样机制造</a:t>
            </a:r>
            <a:endParaRPr lang="en-US" altLang="zh-CN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原创设计师QQ598969553             _32"/>
          <p:cNvSpPr>
            <a:spLocks noChangeArrowheads="1"/>
          </p:cNvSpPr>
          <p:nvPr/>
        </p:nvSpPr>
        <p:spPr bwMode="auto">
          <a:xfrm>
            <a:off x="2169046" y="1635423"/>
            <a:ext cx="1466850" cy="567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初步方案设计及评审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原创设计师QQ598969553             _33"/>
          <p:cNvSpPr>
            <a:spLocks noChangeArrowheads="1"/>
          </p:cNvSpPr>
          <p:nvPr/>
        </p:nvSpPr>
        <p:spPr bwMode="auto">
          <a:xfrm>
            <a:off x="4617318" y="1635423"/>
            <a:ext cx="1466850" cy="567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协议及商务合同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原创设计师QQ598969553             _34"/>
          <p:cNvSpPr>
            <a:spLocks noChangeArrowheads="1"/>
          </p:cNvSpPr>
          <p:nvPr/>
        </p:nvSpPr>
        <p:spPr bwMode="auto">
          <a:xfrm>
            <a:off x="7065590" y="1635423"/>
            <a:ext cx="1466850" cy="270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现场调试及验收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原创设计师QQ598969553             _35"/>
          <p:cNvSpPr>
            <a:spLocks noChangeArrowheads="1"/>
          </p:cNvSpPr>
          <p:nvPr/>
        </p:nvSpPr>
        <p:spPr bwMode="auto">
          <a:xfrm>
            <a:off x="1167382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1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1" name="原创设计师QQ598969553             _36"/>
          <p:cNvSpPr>
            <a:spLocks noChangeArrowheads="1"/>
          </p:cNvSpPr>
          <p:nvPr/>
        </p:nvSpPr>
        <p:spPr bwMode="auto">
          <a:xfrm>
            <a:off x="2547788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2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2" name="原创设计师QQ598969553             _37"/>
          <p:cNvSpPr>
            <a:spLocks noChangeArrowheads="1"/>
          </p:cNvSpPr>
          <p:nvPr/>
        </p:nvSpPr>
        <p:spPr bwMode="auto">
          <a:xfrm>
            <a:off x="3771925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3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3" name="原创设计师QQ598969553             _38"/>
          <p:cNvSpPr>
            <a:spLocks noChangeArrowheads="1"/>
          </p:cNvSpPr>
          <p:nvPr/>
        </p:nvSpPr>
        <p:spPr bwMode="auto">
          <a:xfrm>
            <a:off x="4994473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4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4" name="原创设计师QQ598969553             _39"/>
          <p:cNvSpPr>
            <a:spLocks noChangeArrowheads="1"/>
          </p:cNvSpPr>
          <p:nvPr/>
        </p:nvSpPr>
        <p:spPr bwMode="auto">
          <a:xfrm>
            <a:off x="6218610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5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5" name="原创设计师QQ598969553             _40"/>
          <p:cNvSpPr>
            <a:spLocks noChangeArrowheads="1"/>
          </p:cNvSpPr>
          <p:nvPr/>
        </p:nvSpPr>
        <p:spPr bwMode="auto">
          <a:xfrm>
            <a:off x="7444333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6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pic>
        <p:nvPicPr>
          <p:cNvPr id="46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9" name="图片 48" descr="公司LOGO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60424661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2" presetClass="entr" presetSubtype="8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33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33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33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2" presetClass="entr" presetSubtype="8" fill="hold" grpId="0" nodeType="withEffect">
                                  <p:stCondLst>
                                    <p:cond delay="38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3" presetClass="entr" presetSubtype="16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12" presetClass="entr" presetSubtype="8" fill="hold" grpId="0" nodeType="withEffect">
                                  <p:stCondLst>
                                    <p:cond delay="53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3" presetClass="entr" presetSubtype="16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1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63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63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47" presetClass="entr" presetSubtype="0" fill="hold" grpId="0" nodeType="withEffect">
                                  <p:stCondLst>
                                    <p:cond delay="63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12" presetClass="entr" presetSubtype="8" fill="hold" grpId="0" nodeType="withEffect">
                                  <p:stCondLst>
                                    <p:cond delay="680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53" presetClass="entr" presetSubtype="16" fill="hold" grpId="0" nodeType="withEffect">
                                  <p:stCondLst>
                                    <p:cond delay="73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4" fill="hold" grpId="0" nodeType="withEffect">
                                  <p:stCondLst>
                                    <p:cond delay="730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53" presetClass="entr" presetSubtype="16" fill="hold" grpId="0" nodeType="withEffect">
                                  <p:stCondLst>
                                    <p:cond delay="78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3" presetClass="entr" presetSubtype="16" fill="hold" grpId="0" nodeType="withEffect">
                                  <p:stCondLst>
                                    <p:cond delay="780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42" presetClass="entr" presetSubtype="0" fill="hold" grpId="0" nodeType="withEffect">
                                  <p:stCondLst>
                                    <p:cond delay="78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12" presetClass="entr" presetSubtype="8" fill="hold" grpId="0" nodeType="withEffect">
                                  <p:stCondLst>
                                    <p:cond delay="830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53" presetClass="entr" presetSubtype="16" fill="hold" grpId="0" nodeType="withEffect">
                                  <p:stCondLst>
                                    <p:cond delay="880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22" presetClass="entr" presetSubtype="1" fill="hold" grpId="0" nodeType="withEffect">
                                  <p:stCondLst>
                                    <p:cond delay="88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53" presetClass="entr" presetSubtype="16" fill="hold" grpId="0" nodeType="withEffect">
                                  <p:stCondLst>
                                    <p:cond delay="93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53" presetClass="entr" presetSubtype="16" fill="hold" grpId="0" nodeType="withEffect">
                                  <p:stCondLst>
                                    <p:cond delay="930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47" presetClass="entr" presetSubtype="0" fill="hold" grpId="0" nodeType="withEffect">
                                  <p:stCondLst>
                                    <p:cond delay="930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4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3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7" dur="3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3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/>
      <p:bldP spid="33" grpId="0" animBg="1"/>
      <p:bldP spid="34" grpId="0" animBg="1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原创设计师QQ598969553             _1"/>
          <p:cNvGrpSpPr>
            <a:grpSpLocks/>
          </p:cNvGrpSpPr>
          <p:nvPr/>
        </p:nvGrpSpPr>
        <p:grpSpPr bwMode="auto">
          <a:xfrm>
            <a:off x="-12700" y="-12700"/>
            <a:ext cx="9169400" cy="5156200"/>
            <a:chOff x="-12700" y="-12889"/>
            <a:chExt cx="9169400" cy="5156389"/>
          </a:xfrm>
        </p:grpSpPr>
        <p:pic>
          <p:nvPicPr>
            <p:cNvPr id="20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700" y="0"/>
              <a:ext cx="9169400" cy="514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矩形 20"/>
            <p:cNvSpPr/>
            <p:nvPr/>
          </p:nvSpPr>
          <p:spPr>
            <a:xfrm>
              <a:off x="0" y="-12889"/>
              <a:ext cx="9156700" cy="5143689"/>
            </a:xfrm>
            <a:prstGeom prst="rect">
              <a:avLst/>
            </a:prstGeom>
            <a:solidFill>
              <a:schemeClr val="accent3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3" name="图片 12" descr="机器握手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2328" y="1811260"/>
            <a:ext cx="2432680" cy="1331200"/>
          </a:xfrm>
          <a:prstGeom prst="rect">
            <a:avLst/>
          </a:prstGeom>
        </p:spPr>
      </p:pic>
      <p:sp>
        <p:nvSpPr>
          <p:cNvPr id="22" name="原创设计师QQ598969553             _2"/>
          <p:cNvSpPr txBox="1">
            <a:spLocks noChangeArrowheads="1"/>
          </p:cNvSpPr>
          <p:nvPr/>
        </p:nvSpPr>
        <p:spPr bwMode="auto">
          <a:xfrm>
            <a:off x="2428860" y="640558"/>
            <a:ext cx="5072098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3800" dirty="0">
                <a:solidFill>
                  <a:schemeClr val="bg1"/>
                </a:solidFill>
                <a:latin typeface="Helvetica-Roman-SemiB" pitchFamily="2" charset="0"/>
                <a:ea typeface="SimSun-ExtB" panose="02010609060101010101" pitchFamily="49" charset="-122"/>
                <a:cs typeface="Arial" panose="020B0604020202020204" pitchFamily="34" charset="0"/>
              </a:rPr>
              <a:t>Thanks</a:t>
            </a:r>
            <a:endParaRPr lang="zh-CN" altLang="en-US" sz="13800" dirty="0">
              <a:solidFill>
                <a:schemeClr val="bg1"/>
              </a:solidFill>
              <a:latin typeface="Helvetica-Roman-SemiB" pitchFamily="2" charset="0"/>
              <a:ea typeface="SimSun-ExtB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23" name="原创设计师QQ598969553             _3"/>
          <p:cNvSpPr txBox="1">
            <a:spLocks noChangeArrowheads="1"/>
          </p:cNvSpPr>
          <p:nvPr/>
        </p:nvSpPr>
        <p:spPr bwMode="auto">
          <a:xfrm>
            <a:off x="2643174" y="3242416"/>
            <a:ext cx="37978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anose="020B0604020202020204" pitchFamily="34" charset="0"/>
              </a:rPr>
              <a:t>武汉华创动力智能科技有限公司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" panose="020B0604020202020204" pitchFamily="34" charset="0"/>
            </a:endParaRPr>
          </a:p>
        </p:txBody>
      </p:sp>
      <p:sp>
        <p:nvSpPr>
          <p:cNvPr id="24" name="原创设计师QQ598969553             _4"/>
          <p:cNvSpPr txBox="1">
            <a:spLocks noChangeArrowheads="1"/>
          </p:cNvSpPr>
          <p:nvPr/>
        </p:nvSpPr>
        <p:spPr bwMode="auto">
          <a:xfrm>
            <a:off x="2795599" y="4071154"/>
            <a:ext cx="3419475" cy="221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ts val="9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Helvetica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二零一七年八月</a:t>
            </a:r>
            <a:endParaRPr lang="zh-CN" altLang="en-US" sz="1400" b="1" dirty="0">
              <a:solidFill>
                <a:schemeClr val="bg1"/>
              </a:solidFill>
              <a:latin typeface="Helvetica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5" name="原创设计师QQ598969553             _5"/>
          <p:cNvGrpSpPr>
            <a:grpSpLocks/>
          </p:cNvGrpSpPr>
          <p:nvPr/>
        </p:nvGrpSpPr>
        <p:grpSpPr bwMode="auto">
          <a:xfrm>
            <a:off x="2405063" y="3169448"/>
            <a:ext cx="4386262" cy="44450"/>
            <a:chOff x="2404630" y="2852103"/>
            <a:chExt cx="4386695" cy="45720"/>
          </a:xfrm>
        </p:grpSpPr>
        <p:sp>
          <p:nvSpPr>
            <p:cNvPr id="26" name="任意多边形 3"/>
            <p:cNvSpPr/>
            <p:nvPr/>
          </p:nvSpPr>
          <p:spPr>
            <a:xfrm>
              <a:off x="2404630" y="2880360"/>
              <a:ext cx="1991591" cy="0"/>
            </a:xfrm>
            <a:custGeom>
              <a:avLst/>
              <a:gdLst>
                <a:gd name="connsiteX0" fmla="*/ 2190750 w 2190750"/>
                <a:gd name="connsiteY0" fmla="*/ 0 h 0"/>
                <a:gd name="connsiteX1" fmla="*/ 0 w 2190750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190750">
                  <a:moveTo>
                    <a:pt x="2190750" y="0"/>
                  </a:moveTo>
                  <a:lnTo>
                    <a:pt x="0" y="0"/>
                  </a:lnTo>
                </a:path>
              </a:pathLst>
            </a:custGeom>
            <a:noFill/>
            <a:ln w="19050"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/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任意多边形 17"/>
            <p:cNvSpPr/>
            <p:nvPr/>
          </p:nvSpPr>
          <p:spPr>
            <a:xfrm flipH="1">
              <a:off x="4600575" y="2880360"/>
              <a:ext cx="2190750" cy="0"/>
            </a:xfrm>
            <a:custGeom>
              <a:avLst/>
              <a:gdLst>
                <a:gd name="connsiteX0" fmla="*/ 2190750 w 2190750"/>
                <a:gd name="connsiteY0" fmla="*/ 0 h 0"/>
                <a:gd name="connsiteX1" fmla="*/ 0 w 2190750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190750">
                  <a:moveTo>
                    <a:pt x="2190750" y="0"/>
                  </a:moveTo>
                  <a:lnTo>
                    <a:pt x="0" y="0"/>
                  </a:lnTo>
                </a:path>
              </a:pathLst>
            </a:custGeom>
            <a:noFill/>
            <a:ln w="19050"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/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479697" y="2852103"/>
              <a:ext cx="46043" cy="4572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2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公司LOGO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93466693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21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51296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目录</a:t>
            </a:r>
            <a:endParaRPr lang="en-US" altLang="zh-CN" sz="2000" b="1" dirty="0">
              <a:solidFill>
                <a:schemeClr val="accent1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5"/>
          <p:cNvSpPr>
            <a:spLocks noChangeArrowheads="1"/>
          </p:cNvSpPr>
          <p:nvPr/>
        </p:nvSpPr>
        <p:spPr bwMode="auto">
          <a:xfrm>
            <a:off x="1054100" y="194692"/>
            <a:ext cx="112659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2"/>
                </a:solidFill>
                <a:latin typeface="+mj-lt"/>
                <a:ea typeface="微软雅黑" pitchFamily="34" charset="-122"/>
                <a:cs typeface="宋体" pitchFamily="2" charset="-122"/>
              </a:rPr>
              <a:t>CONTENTS</a:t>
            </a:r>
          </a:p>
        </p:txBody>
      </p:sp>
      <p:sp>
        <p:nvSpPr>
          <p:cNvPr id="26" name="原创设计师QQ598969553             _6"/>
          <p:cNvSpPr/>
          <p:nvPr/>
        </p:nvSpPr>
        <p:spPr>
          <a:xfrm>
            <a:off x="1857356" y="1142196"/>
            <a:ext cx="2714644" cy="13696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公司介绍 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>
              <a:lnSpc>
                <a:spcPct val="150000"/>
              </a:lnSpc>
            </a:pPr>
            <a:r>
              <a:rPr lang="en-US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015</a:t>
            </a:r>
            <a:r>
              <a:rPr lang="zh-CN" altLang="en-US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年注册成立于武汉东湖高新技术区，技术背景：华中科技大学机械工程学院专家、教授、博硕研发团队。</a:t>
            </a:r>
            <a:endParaRPr lang="zh-CN" altLang="en-US" sz="12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原创设计师QQ598969553             _7"/>
          <p:cNvSpPr/>
          <p:nvPr/>
        </p:nvSpPr>
        <p:spPr>
          <a:xfrm>
            <a:off x="1857356" y="2999584"/>
            <a:ext cx="2357454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服务及产品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12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2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导体高端制造装备；</a:t>
            </a:r>
            <a:endParaRPr lang="en-US" altLang="zh-CN" sz="1200" dirty="0" smtClean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速全自动智能产线研发及制造；</a:t>
            </a:r>
            <a:endParaRPr lang="en-US" altLang="zh-CN" sz="1200" dirty="0" smtClean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制造软硬件系统集成；</a:t>
            </a:r>
            <a:endParaRPr lang="en-US" altLang="zh-CN" sz="1200" dirty="0" smtClean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讯软件研发；</a:t>
            </a:r>
            <a:endParaRPr lang="en-US" altLang="zh-CN" sz="1200" dirty="0" smtClean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原创设计师QQ598969553             _11"/>
          <p:cNvSpPr/>
          <p:nvPr/>
        </p:nvSpPr>
        <p:spPr>
          <a:xfrm>
            <a:off x="461000" y="1218861"/>
            <a:ext cx="1050288" cy="338554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 algn="r">
              <a:spcAft>
                <a:spcPts val="600"/>
              </a:spcAft>
            </a:pPr>
            <a:r>
              <a:rPr lang="en-US" altLang="zh-CN" sz="1600" dirty="0">
                <a:solidFill>
                  <a:schemeClr val="bg1"/>
                </a:solidFill>
                <a:ea typeface="微软雅黑" panose="020B0503020204020204" pitchFamily="34" charset="-122"/>
              </a:rPr>
              <a:t>PART 01</a:t>
            </a:r>
            <a:endParaRPr lang="zh-CN" altLang="en-US" sz="16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42" name="原创设计师QQ598969553             _12"/>
          <p:cNvSpPr/>
          <p:nvPr/>
        </p:nvSpPr>
        <p:spPr>
          <a:xfrm>
            <a:off x="688676" y="3071022"/>
            <a:ext cx="858440" cy="338554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 algn="r">
              <a:spcAft>
                <a:spcPts val="600"/>
              </a:spcAft>
            </a:pPr>
            <a:r>
              <a:rPr lang="en-US" altLang="zh-CN" sz="1600" dirty="0">
                <a:solidFill>
                  <a:schemeClr val="bg1"/>
                </a:solidFill>
                <a:ea typeface="微软雅黑" panose="020B0503020204020204" pitchFamily="34" charset="-122"/>
              </a:rPr>
              <a:t>PART </a:t>
            </a:r>
            <a:r>
              <a:rPr lang="en-US" altLang="zh-CN" sz="1600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03</a:t>
            </a:r>
            <a:endParaRPr lang="zh-CN" altLang="en-US" sz="16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49" name="原创设计师QQ598969553             _19"/>
          <p:cNvSpPr/>
          <p:nvPr/>
        </p:nvSpPr>
        <p:spPr>
          <a:xfrm>
            <a:off x="5070882" y="1218861"/>
            <a:ext cx="858440" cy="338554"/>
          </a:xfrm>
          <a:prstGeom prst="rect">
            <a:avLst/>
          </a:prstGeom>
          <a:solidFill>
            <a:schemeClr val="accent2"/>
          </a:solidFill>
        </p:spPr>
        <p:txBody>
          <a:bodyPr wrap="none">
            <a:spAutoFit/>
          </a:bodyPr>
          <a:lstStyle/>
          <a:p>
            <a:pPr algn="r">
              <a:spcAft>
                <a:spcPts val="600"/>
              </a:spcAft>
            </a:pPr>
            <a:r>
              <a:rPr lang="en-US" altLang="zh-CN" sz="1600" dirty="0">
                <a:solidFill>
                  <a:schemeClr val="bg1"/>
                </a:solidFill>
                <a:ea typeface="微软雅黑" panose="020B0503020204020204" pitchFamily="34" charset="-122"/>
              </a:rPr>
              <a:t>PART </a:t>
            </a:r>
            <a:r>
              <a:rPr lang="en-US" altLang="zh-CN" sz="1600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02</a:t>
            </a:r>
            <a:endParaRPr lang="zh-CN" altLang="en-US" sz="16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52" name="原创设计师QQ598969553             _22"/>
          <p:cNvSpPr/>
          <p:nvPr/>
        </p:nvSpPr>
        <p:spPr>
          <a:xfrm>
            <a:off x="1637770" y="1323284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53" name="原创设计师QQ598969553             _23"/>
          <p:cNvSpPr/>
          <p:nvPr/>
        </p:nvSpPr>
        <p:spPr>
          <a:xfrm>
            <a:off x="1664642" y="3177336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55" name="原创设计师QQ598969553             _25"/>
          <p:cNvSpPr/>
          <p:nvPr/>
        </p:nvSpPr>
        <p:spPr>
          <a:xfrm>
            <a:off x="6071074" y="1323284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anose="020B0503020204020204" pitchFamily="34" charset="-122"/>
            </a:endParaRPr>
          </a:p>
        </p:txBody>
      </p:sp>
      <p:pic>
        <p:nvPicPr>
          <p:cNvPr id="2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矩形 29"/>
          <p:cNvSpPr/>
          <p:nvPr/>
        </p:nvSpPr>
        <p:spPr>
          <a:xfrm>
            <a:off x="6357950" y="1142196"/>
            <a:ext cx="2714644" cy="22313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研发团队</a:t>
            </a:r>
            <a:endParaRPr lang="en-US" altLang="zh-CN" sz="1600" dirty="0" smtClean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Team 1</a:t>
            </a: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：机械设计；</a:t>
            </a:r>
            <a:endParaRPr lang="en-US" altLang="zh-CN" sz="1200" dirty="0" smtClean="0">
              <a:solidFill>
                <a:srgbClr val="003399"/>
              </a:solidFill>
              <a:latin typeface="Arial Rounded MT Bold" pitchFamily="34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Team2</a:t>
            </a: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：软件开发；</a:t>
            </a:r>
            <a:endParaRPr lang="en-US" altLang="zh-CN" sz="1200" dirty="0" smtClean="0">
              <a:solidFill>
                <a:srgbClr val="003399"/>
              </a:solidFill>
              <a:latin typeface="Arial Rounded MT Bold" pitchFamily="34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Team3</a:t>
            </a: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：机器视觉；</a:t>
            </a:r>
            <a:endParaRPr lang="en-US" altLang="zh-CN" sz="1200" dirty="0" smtClean="0">
              <a:solidFill>
                <a:srgbClr val="003399"/>
              </a:solidFill>
              <a:latin typeface="Arial Rounded MT Bold" pitchFamily="34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Team4</a:t>
            </a: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：电气设计；</a:t>
            </a:r>
            <a:endParaRPr lang="en-US" altLang="zh-CN" sz="1200" dirty="0" smtClean="0">
              <a:solidFill>
                <a:srgbClr val="003399"/>
              </a:solidFill>
              <a:latin typeface="Arial Rounded MT Bold" pitchFamily="34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Team5</a:t>
            </a: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：</a:t>
            </a:r>
            <a:r>
              <a:rPr lang="en-US" altLang="zh-CN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PLC</a:t>
            </a: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anose="020B0503020204020204" pitchFamily="34" charset="-122"/>
              </a:rPr>
              <a:t>控制设计。</a:t>
            </a:r>
            <a:endParaRPr lang="en-US" altLang="zh-CN" sz="1100" dirty="0">
              <a:solidFill>
                <a:srgbClr val="00339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图片 16" descr="公司LOGO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6644" y="4356906"/>
            <a:ext cx="1714512" cy="6789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11159377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4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公司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介绍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14" name="原创设计师QQ598969553             _5"/>
          <p:cNvSpPr/>
          <p:nvPr/>
        </p:nvSpPr>
        <p:spPr>
          <a:xfrm>
            <a:off x="636060" y="1226649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anose="020B0503020204020204" pitchFamily="34" charset="-122"/>
              </a:rPr>
              <a:t>01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8" name="原创设计师QQ598969553             _6"/>
          <p:cNvSpPr/>
          <p:nvPr/>
        </p:nvSpPr>
        <p:spPr>
          <a:xfrm>
            <a:off x="1404000" y="1063713"/>
            <a:ext cx="2950972" cy="13696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发展的方向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最专业的自动化生产线方案设计、智能化改造服务商</a:t>
            </a:r>
            <a:endParaRPr lang="zh-CN" altLang="en-US" b="1" dirty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9" name="原创设计师QQ598969553             _7"/>
          <p:cNvSpPr/>
          <p:nvPr/>
        </p:nvSpPr>
        <p:spPr>
          <a:xfrm>
            <a:off x="4812060" y="1226649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anose="020B0503020204020204" pitchFamily="34" charset="-122"/>
              </a:rPr>
              <a:t>02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0" name="原创设计师QQ598969553             _8"/>
          <p:cNvSpPr/>
          <p:nvPr/>
        </p:nvSpPr>
        <p:spPr>
          <a:xfrm>
            <a:off x="5580000" y="1063713"/>
            <a:ext cx="3349718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业务的目标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、新工艺、新技术、新功能装备和部件的研发及制造；</a:t>
            </a:r>
            <a:endParaRPr lang="en-US" altLang="zh-CN" b="1" cap="small" dirty="0" smtClean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、批量化生产智能产线的研发及制造；</a:t>
            </a:r>
            <a:endParaRPr lang="en-US" altLang="zh-CN" b="1" cap="small" dirty="0" smtClean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、机器视觉解决方案；</a:t>
            </a:r>
            <a:endParaRPr lang="en-US" altLang="zh-CN" b="1" cap="small" dirty="0" smtClean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、工业控制自动化解决方案。</a:t>
            </a:r>
            <a:endParaRPr lang="zh-CN" altLang="en-US" b="1" cap="small" dirty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1" name="原创设计师QQ598969553             _9"/>
          <p:cNvSpPr/>
          <p:nvPr/>
        </p:nvSpPr>
        <p:spPr>
          <a:xfrm>
            <a:off x="642910" y="2785270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anose="020B0503020204020204" pitchFamily="34" charset="-122"/>
              </a:rPr>
              <a:t>03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24" name="原创设计师QQ598969553             _12"/>
          <p:cNvSpPr/>
          <p:nvPr/>
        </p:nvSpPr>
        <p:spPr>
          <a:xfrm>
            <a:off x="1428728" y="2785270"/>
            <a:ext cx="2950972" cy="18312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我们的愿望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4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打造和锤炼一个富有理想和激情、充满追求和进取的研发及管理团队，在中国智造的进程中，公司将留下的深深的印记！</a:t>
            </a:r>
            <a:endParaRPr lang="zh-CN" altLang="en-US" sz="1400" b="1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art  01 </a:t>
            </a:r>
            <a:r>
              <a:rPr lang="en-US" altLang="zh-CN" sz="11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zh-CN" altLang="en-US" sz="1000" b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7" name="图片 16" descr="公司LOGO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96107402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1" grpId="1" animBg="1"/>
      <p:bldP spid="12" grpId="0"/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发展</a:t>
            </a:r>
            <a:r>
              <a:rPr lang="zh-CN" altLang="en-US" sz="2000" b="1" dirty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历程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5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art  01 </a:t>
            </a:r>
            <a:r>
              <a:rPr lang="en-US" altLang="zh-CN" sz="11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zh-CN" altLang="en-US" sz="1000" b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原创设计师QQ598969553             _5"/>
          <p:cNvSpPr/>
          <p:nvPr/>
        </p:nvSpPr>
        <p:spPr>
          <a:xfrm>
            <a:off x="4211960" y="1202804"/>
            <a:ext cx="720080" cy="720080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2015</a:t>
            </a:r>
            <a:endParaRPr lang="zh-CN" altLang="en-US" sz="1200" dirty="0"/>
          </a:p>
        </p:txBody>
      </p:sp>
      <p:cxnSp>
        <p:nvCxnSpPr>
          <p:cNvPr id="8" name="原创设计师QQ598969553             _6"/>
          <p:cNvCxnSpPr>
            <a:stCxn id="6" idx="2"/>
            <a:endCxn id="23" idx="0"/>
          </p:cNvCxnSpPr>
          <p:nvPr/>
        </p:nvCxnSpPr>
        <p:spPr>
          <a:xfrm>
            <a:off x="4572000" y="1922884"/>
            <a:ext cx="0" cy="1659455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原创设计师QQ598969553             _7"/>
          <p:cNvCxnSpPr>
            <a:stCxn id="6" idx="1"/>
          </p:cNvCxnSpPr>
          <p:nvPr/>
        </p:nvCxnSpPr>
        <p:spPr>
          <a:xfrm flipH="1">
            <a:off x="3923928" y="156284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原创设计师QQ598969553             _8"/>
          <p:cNvSpPr/>
          <p:nvPr/>
        </p:nvSpPr>
        <p:spPr>
          <a:xfrm>
            <a:off x="1403648" y="1074448"/>
            <a:ext cx="2376264" cy="2592288"/>
          </a:xfrm>
          <a:prstGeom prst="rect">
            <a:avLst/>
          </a:prstGeom>
          <a:solidFill>
            <a:schemeClr val="bg1">
              <a:lumMod val="85000"/>
              <a:alpha val="20000"/>
            </a:schemeClr>
          </a:solid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/>
          </a:p>
        </p:txBody>
      </p:sp>
      <p:sp>
        <p:nvSpPr>
          <p:cNvPr id="11" name="原创设计师QQ598969553             _9"/>
          <p:cNvSpPr/>
          <p:nvPr/>
        </p:nvSpPr>
        <p:spPr>
          <a:xfrm>
            <a:off x="1473332" y="2232875"/>
            <a:ext cx="2234572" cy="1349464"/>
          </a:xfrm>
          <a:prstGeom prst="rect">
            <a:avLst/>
          </a:prstGeom>
          <a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/>
          </a:p>
        </p:txBody>
      </p:sp>
      <p:cxnSp>
        <p:nvCxnSpPr>
          <p:cNvPr id="13" name="原创设计师QQ598969553             _10"/>
          <p:cNvCxnSpPr/>
          <p:nvPr/>
        </p:nvCxnSpPr>
        <p:spPr>
          <a:xfrm>
            <a:off x="1489472" y="1562844"/>
            <a:ext cx="22184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原创设计师QQ598969553             _11"/>
          <p:cNvSpPr>
            <a:spLocks noChangeArrowheads="1"/>
          </p:cNvSpPr>
          <p:nvPr/>
        </p:nvSpPr>
        <p:spPr bwMode="auto">
          <a:xfrm>
            <a:off x="1489472" y="1301149"/>
            <a:ext cx="1426344" cy="253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注册成立</a:t>
            </a:r>
            <a:endParaRPr lang="zh-CN" altLang="en-US" sz="1400" b="1" dirty="0">
              <a:solidFill>
                <a:schemeClr val="accent1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23" name="原创设计师QQ598969553             _13"/>
          <p:cNvSpPr/>
          <p:nvPr/>
        </p:nvSpPr>
        <p:spPr>
          <a:xfrm>
            <a:off x="4211960" y="3582339"/>
            <a:ext cx="720080" cy="720080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2016</a:t>
            </a:r>
            <a:endParaRPr lang="zh-CN" altLang="en-US" sz="1200" dirty="0"/>
          </a:p>
        </p:txBody>
      </p:sp>
      <p:cxnSp>
        <p:nvCxnSpPr>
          <p:cNvPr id="24" name="原创设计师QQ598969553             _14"/>
          <p:cNvCxnSpPr/>
          <p:nvPr/>
        </p:nvCxnSpPr>
        <p:spPr>
          <a:xfrm flipH="1">
            <a:off x="4932040" y="3942379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原创设计师QQ598969553             _15"/>
          <p:cNvSpPr/>
          <p:nvPr/>
        </p:nvSpPr>
        <p:spPr>
          <a:xfrm>
            <a:off x="5358428" y="1715790"/>
            <a:ext cx="3142662" cy="2592288"/>
          </a:xfrm>
          <a:prstGeom prst="rect">
            <a:avLst/>
          </a:prstGeom>
          <a:solidFill>
            <a:schemeClr val="bg1">
              <a:lumMod val="85000"/>
              <a:alpha val="20000"/>
            </a:schemeClr>
          </a:solid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 dirty="0"/>
          </a:p>
        </p:txBody>
      </p:sp>
      <p:cxnSp>
        <p:nvCxnSpPr>
          <p:cNvPr id="27" name="原创设计师QQ598969553             _17"/>
          <p:cNvCxnSpPr/>
          <p:nvPr/>
        </p:nvCxnSpPr>
        <p:spPr>
          <a:xfrm>
            <a:off x="5500694" y="3713964"/>
            <a:ext cx="22184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原创设计师QQ598969553             _18"/>
          <p:cNvSpPr>
            <a:spLocks noChangeArrowheads="1"/>
          </p:cNvSpPr>
          <p:nvPr/>
        </p:nvSpPr>
        <p:spPr bwMode="auto">
          <a:xfrm>
            <a:off x="5500694" y="3428212"/>
            <a:ext cx="2699648" cy="253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成功研发</a:t>
            </a:r>
            <a:r>
              <a:rPr lang="en-US" altLang="zh-CN" sz="1400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LED</a:t>
            </a: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半导体设备系列</a:t>
            </a:r>
            <a:endParaRPr lang="zh-CN" altLang="en-US" sz="1400" b="1" dirty="0">
              <a:solidFill>
                <a:schemeClr val="accent1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29" name="原创设计师QQ598969553             _19"/>
          <p:cNvSpPr>
            <a:spLocks noChangeArrowheads="1"/>
          </p:cNvSpPr>
          <p:nvPr/>
        </p:nvSpPr>
        <p:spPr bwMode="auto">
          <a:xfrm>
            <a:off x="5500694" y="3785402"/>
            <a:ext cx="3199714" cy="560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53585E"/>
                </a:solidFill>
                <a:cs typeface="Arial" pitchFamily="34" charset="0"/>
              </a:rPr>
              <a:t> </a:t>
            </a:r>
            <a:r>
              <a:rPr lang="en-US" altLang="zh-CN" sz="1400" i="1" dirty="0" smtClean="0">
                <a:solidFill>
                  <a:srgbClr val="C00000"/>
                </a:solidFill>
                <a:cs typeface="Arial" pitchFamily="34" charset="0"/>
              </a:rPr>
              <a:t>DH-LP430</a:t>
            </a:r>
            <a:r>
              <a:rPr lang="zh-CN" altLang="en-US" sz="1400" i="1" dirty="0" smtClean="0">
                <a:solidFill>
                  <a:srgbClr val="C00000"/>
                </a:solidFill>
                <a:cs typeface="Arial" pitchFamily="34" charset="0"/>
              </a:rPr>
              <a:t>系列高速全自动</a:t>
            </a:r>
            <a:r>
              <a:rPr lang="en-US" altLang="zh-CN" sz="1400" i="1" dirty="0" smtClean="0">
                <a:solidFill>
                  <a:srgbClr val="C00000"/>
                </a:solidFill>
                <a:cs typeface="Arial" pitchFamily="34" charset="0"/>
              </a:rPr>
              <a:t> LED</a:t>
            </a:r>
            <a:r>
              <a:rPr lang="zh-CN" altLang="en-US" sz="1400" i="1" dirty="0" smtClean="0">
                <a:solidFill>
                  <a:srgbClr val="C00000"/>
                </a:solidFill>
                <a:cs typeface="Arial" pitchFamily="34" charset="0"/>
              </a:rPr>
              <a:t>芯片检测机</a:t>
            </a:r>
            <a:endParaRPr lang="en-US" altLang="zh-CN" sz="1400" i="1" dirty="0" smtClean="0">
              <a:solidFill>
                <a:srgbClr val="C00000"/>
              </a:solidFill>
              <a:cs typeface="Arial" pitchFamily="34" charset="0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i="1" dirty="0" smtClean="0">
                <a:solidFill>
                  <a:srgbClr val="C00000"/>
                </a:solidFill>
                <a:cs typeface="Arial" pitchFamily="34" charset="0"/>
              </a:rPr>
              <a:t>DH-LS436</a:t>
            </a:r>
            <a:r>
              <a:rPr lang="zh-CN" altLang="en-US" sz="1400" i="1" dirty="0" smtClean="0">
                <a:solidFill>
                  <a:srgbClr val="C00000"/>
                </a:solidFill>
                <a:cs typeface="Arial" pitchFamily="34" charset="0"/>
              </a:rPr>
              <a:t>系列高速全自动</a:t>
            </a:r>
            <a:r>
              <a:rPr lang="en-US" altLang="zh-CN" sz="1400" i="1" dirty="0" smtClean="0">
                <a:solidFill>
                  <a:srgbClr val="C00000"/>
                </a:solidFill>
                <a:cs typeface="Arial" pitchFamily="34" charset="0"/>
              </a:rPr>
              <a:t>LED</a:t>
            </a:r>
            <a:r>
              <a:rPr lang="zh-CN" altLang="en-US" sz="1400" i="1" dirty="0" smtClean="0">
                <a:solidFill>
                  <a:srgbClr val="C00000"/>
                </a:solidFill>
                <a:cs typeface="Arial" pitchFamily="34" charset="0"/>
              </a:rPr>
              <a:t>芯片分选机</a:t>
            </a:r>
            <a:endParaRPr lang="zh-CN" altLang="en-US" sz="1000" dirty="0">
              <a:solidFill>
                <a:srgbClr val="53585E"/>
              </a:solidFill>
              <a:cs typeface="Arial" pitchFamily="34" charset="0"/>
            </a:endParaRPr>
          </a:p>
        </p:txBody>
      </p:sp>
      <p:cxnSp>
        <p:nvCxnSpPr>
          <p:cNvPr id="32" name="原创设计师QQ598969553             _20"/>
          <p:cNvCxnSpPr>
            <a:stCxn id="23" idx="2"/>
          </p:cNvCxnSpPr>
          <p:nvPr/>
        </p:nvCxnSpPr>
        <p:spPr>
          <a:xfrm>
            <a:off x="4572000" y="4302419"/>
            <a:ext cx="0" cy="83949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图片框 102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72330" y="1723672"/>
            <a:ext cx="1428728" cy="15284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DSC00259副本P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29256" y="1713700"/>
            <a:ext cx="1494230" cy="1559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图片 29" descr="公司LOGO.jpg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0609976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" presetClass="entr" presetSubtype="2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2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2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4" grpId="0"/>
      <p:bldP spid="5" grpId="0"/>
      <p:bldP spid="6" grpId="0" animBg="1"/>
      <p:bldP spid="9" grpId="0" animBg="1"/>
      <p:bldP spid="11" grpId="0" animBg="1"/>
      <p:bldP spid="14" grpId="0"/>
      <p:bldP spid="23" grpId="0" animBg="1"/>
      <p:bldP spid="25" grpId="0" animBg="1"/>
      <p:bldP spid="28" grpId="0"/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原创设计师QQ598969553             _1"/>
          <p:cNvSpPr/>
          <p:nvPr/>
        </p:nvSpPr>
        <p:spPr>
          <a:xfrm>
            <a:off x="4211960" y="976424"/>
            <a:ext cx="720080" cy="720080"/>
          </a:xfrm>
          <a:prstGeom prst="diamond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2017</a:t>
            </a:r>
            <a:endParaRPr lang="zh-CN" altLang="en-US" sz="1200" dirty="0"/>
          </a:p>
        </p:txBody>
      </p:sp>
      <p:cxnSp>
        <p:nvCxnSpPr>
          <p:cNvPr id="8" name="原创设计师QQ598969553             _2"/>
          <p:cNvCxnSpPr>
            <a:stCxn id="6" idx="2"/>
          </p:cNvCxnSpPr>
          <p:nvPr/>
        </p:nvCxnSpPr>
        <p:spPr>
          <a:xfrm>
            <a:off x="4572000" y="1696504"/>
            <a:ext cx="0" cy="1659455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原创设计师QQ598969553             _3"/>
          <p:cNvCxnSpPr>
            <a:stCxn id="6" idx="1"/>
          </p:cNvCxnSpPr>
          <p:nvPr/>
        </p:nvCxnSpPr>
        <p:spPr>
          <a:xfrm flipH="1">
            <a:off x="3923928" y="133646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原创设计师QQ598969553             _4"/>
          <p:cNvSpPr/>
          <p:nvPr/>
        </p:nvSpPr>
        <p:spPr>
          <a:xfrm>
            <a:off x="642910" y="848068"/>
            <a:ext cx="3357586" cy="2592288"/>
          </a:xfrm>
          <a:prstGeom prst="rect">
            <a:avLst/>
          </a:prstGeom>
          <a:solidFill>
            <a:schemeClr val="bg1">
              <a:lumMod val="85000"/>
              <a:alpha val="20000"/>
            </a:schemeClr>
          </a:solid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/>
          </a:p>
        </p:txBody>
      </p:sp>
      <p:cxnSp>
        <p:nvCxnSpPr>
          <p:cNvPr id="13" name="原创设计师QQ598969553             _6"/>
          <p:cNvCxnSpPr/>
          <p:nvPr/>
        </p:nvCxnSpPr>
        <p:spPr>
          <a:xfrm>
            <a:off x="571472" y="1213634"/>
            <a:ext cx="3422184" cy="1588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原创设计师QQ598969553             _7"/>
          <p:cNvSpPr>
            <a:spLocks noChangeArrowheads="1"/>
          </p:cNvSpPr>
          <p:nvPr/>
        </p:nvSpPr>
        <p:spPr bwMode="auto">
          <a:xfrm>
            <a:off x="500034" y="927882"/>
            <a:ext cx="3500462" cy="32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dirty="0" smtClean="0">
                <a:solidFill>
                  <a:srgbClr val="003399"/>
                </a:solidFill>
                <a:cs typeface="Arial" pitchFamily="34" charset="0"/>
              </a:rPr>
              <a:t>电机整流子精加工智能化高速产线研制</a:t>
            </a:r>
            <a:endParaRPr lang="zh-CN" altLang="en-US" sz="1600" b="1" dirty="0">
              <a:solidFill>
                <a:srgbClr val="003399"/>
              </a:solidFill>
              <a:cs typeface="Arial" pitchFamily="34" charset="0"/>
            </a:endParaRPr>
          </a:p>
        </p:txBody>
      </p:sp>
      <p:cxnSp>
        <p:nvCxnSpPr>
          <p:cNvPr id="24" name="原创设计师QQ598969553             _10"/>
          <p:cNvCxnSpPr/>
          <p:nvPr/>
        </p:nvCxnSpPr>
        <p:spPr>
          <a:xfrm flipH="1">
            <a:off x="4932040" y="3715999"/>
            <a:ext cx="288032" cy="0"/>
          </a:xfrm>
          <a:prstGeom prst="line">
            <a:avLst/>
          </a:prstGeom>
          <a:ln w="41275" cmpd="sng">
            <a:gradFill>
              <a:gsLst>
                <a:gs pos="0">
                  <a:srgbClr val="FF0000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原创设计师QQ598969553             _11"/>
          <p:cNvSpPr/>
          <p:nvPr/>
        </p:nvSpPr>
        <p:spPr>
          <a:xfrm>
            <a:off x="5358428" y="1775162"/>
            <a:ext cx="2376264" cy="2592288"/>
          </a:xfrm>
          <a:prstGeom prst="rect">
            <a:avLst/>
          </a:prstGeom>
          <a:solidFill>
            <a:schemeClr val="bg1">
              <a:lumMod val="85000"/>
              <a:alpha val="20000"/>
            </a:schemeClr>
          </a:solid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/>
          </a:p>
        </p:txBody>
      </p:sp>
      <p:cxnSp>
        <p:nvCxnSpPr>
          <p:cNvPr id="27" name="原创设计师QQ598969553             _13"/>
          <p:cNvCxnSpPr/>
          <p:nvPr/>
        </p:nvCxnSpPr>
        <p:spPr>
          <a:xfrm>
            <a:off x="5444252" y="3715999"/>
            <a:ext cx="22184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原创设计师QQ598969553             _14"/>
          <p:cNvSpPr>
            <a:spLocks noChangeArrowheads="1"/>
          </p:cNvSpPr>
          <p:nvPr/>
        </p:nvSpPr>
        <p:spPr bwMode="auto">
          <a:xfrm>
            <a:off x="5561013" y="3482922"/>
            <a:ext cx="207170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dirty="0" smtClean="0">
                <a:solidFill>
                  <a:srgbClr val="003399"/>
                </a:solidFill>
                <a:cs typeface="Arial" pitchFamily="34" charset="0"/>
              </a:rPr>
              <a:t>光迅智能检测生产线</a:t>
            </a:r>
            <a:endParaRPr lang="zh-CN" altLang="en-US" sz="1600" b="1" dirty="0">
              <a:solidFill>
                <a:srgbClr val="003399"/>
              </a:solidFill>
              <a:cs typeface="Arial" pitchFamily="34" charset="0"/>
            </a:endParaRPr>
          </a:p>
        </p:txBody>
      </p:sp>
      <p:cxnSp>
        <p:nvCxnSpPr>
          <p:cNvPr id="32" name="原创设计师QQ598969553             _16"/>
          <p:cNvCxnSpPr/>
          <p:nvPr/>
        </p:nvCxnSpPr>
        <p:spPr>
          <a:xfrm>
            <a:off x="4572000" y="4076039"/>
            <a:ext cx="0" cy="106587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原创设计师QQ598969553             _17"/>
          <p:cNvCxnSpPr>
            <a:endCxn id="6" idx="0"/>
          </p:cNvCxnSpPr>
          <p:nvPr/>
        </p:nvCxnSpPr>
        <p:spPr>
          <a:xfrm>
            <a:off x="4572000" y="0"/>
            <a:ext cx="0" cy="97642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图片 29" descr="4aa17ab9eb129fd7573958afb6ea2585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57818" y="1785138"/>
            <a:ext cx="2381347" cy="1588359"/>
          </a:xfrm>
          <a:prstGeom prst="rect">
            <a:avLst/>
          </a:prstGeom>
        </p:spPr>
      </p:pic>
      <p:pic>
        <p:nvPicPr>
          <p:cNvPr id="20" name="Picture 3" descr="D:\机械学院\科研项目\企业合作\凯中\初步方案\动画-20160518\动态图.gif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35" y="1285072"/>
            <a:ext cx="3500462" cy="2143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0" descr="公司LOGO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6" name="原创设计师QQ598969553             _1"/>
          <p:cNvSpPr/>
          <p:nvPr/>
        </p:nvSpPr>
        <p:spPr>
          <a:xfrm>
            <a:off x="4211960" y="3355959"/>
            <a:ext cx="720080" cy="720080"/>
          </a:xfrm>
          <a:prstGeom prst="diamond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2018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472067501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" presetClass="entr" presetSubtype="2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4" grpId="0"/>
      <p:bldP spid="25" grpId="0" animBg="1"/>
      <p:bldP spid="28" grpId="0"/>
      <p:bldP spid="2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组织</a:t>
            </a:r>
            <a:r>
              <a:rPr lang="zh-CN" altLang="en-US" sz="2000" b="1" dirty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架构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grpSp>
        <p:nvGrpSpPr>
          <p:cNvPr id="54" name="原创设计师QQ598969553             _5"/>
          <p:cNvGrpSpPr/>
          <p:nvPr/>
        </p:nvGrpSpPr>
        <p:grpSpPr>
          <a:xfrm>
            <a:off x="4214810" y="427816"/>
            <a:ext cx="741363" cy="600074"/>
            <a:chOff x="1176338" y="2262188"/>
            <a:chExt cx="741363" cy="600074"/>
          </a:xfrm>
          <a:solidFill>
            <a:schemeClr val="accent2"/>
          </a:solidFill>
        </p:grpSpPr>
        <p:sp>
          <p:nvSpPr>
            <p:cNvPr id="55" name="Oval 5"/>
            <p:cNvSpPr>
              <a:spLocks noChangeArrowheads="1"/>
            </p:cNvSpPr>
            <p:nvPr/>
          </p:nvSpPr>
          <p:spPr bwMode="auto">
            <a:xfrm>
              <a:off x="1400176" y="2262188"/>
              <a:ext cx="296863" cy="29686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6" name="Freeform 6"/>
            <p:cNvSpPr/>
            <p:nvPr/>
          </p:nvSpPr>
          <p:spPr bwMode="auto">
            <a:xfrm>
              <a:off x="1176338" y="2587625"/>
              <a:ext cx="741363" cy="274637"/>
            </a:xfrm>
            <a:custGeom>
              <a:avLst/>
              <a:gdLst>
                <a:gd name="T0" fmla="*/ 572 w 615"/>
                <a:gd name="T1" fmla="*/ 96 h 228"/>
                <a:gd name="T2" fmla="*/ 390 w 615"/>
                <a:gd name="T3" fmla="*/ 0 h 228"/>
                <a:gd name="T4" fmla="*/ 352 w 615"/>
                <a:gd name="T5" fmla="*/ 186 h 228"/>
                <a:gd name="T6" fmla="*/ 320 w 615"/>
                <a:gd name="T7" fmla="*/ 81 h 228"/>
                <a:gd name="T8" fmla="*/ 338 w 615"/>
                <a:gd name="T9" fmla="*/ 60 h 228"/>
                <a:gd name="T10" fmla="*/ 308 w 615"/>
                <a:gd name="T11" fmla="*/ 23 h 228"/>
                <a:gd name="T12" fmla="*/ 275 w 615"/>
                <a:gd name="T13" fmla="*/ 61 h 228"/>
                <a:gd name="T14" fmla="*/ 296 w 615"/>
                <a:gd name="T15" fmla="*/ 81 h 228"/>
                <a:gd name="T16" fmla="*/ 268 w 615"/>
                <a:gd name="T17" fmla="*/ 186 h 228"/>
                <a:gd name="T18" fmla="*/ 223 w 615"/>
                <a:gd name="T19" fmla="*/ 0 h 228"/>
                <a:gd name="T20" fmla="*/ 68 w 615"/>
                <a:gd name="T21" fmla="*/ 73 h 228"/>
                <a:gd name="T22" fmla="*/ 17 w 615"/>
                <a:gd name="T23" fmla="*/ 228 h 228"/>
                <a:gd name="T24" fmla="*/ 599 w 615"/>
                <a:gd name="T25" fmla="*/ 228 h 228"/>
                <a:gd name="T26" fmla="*/ 572 w 615"/>
                <a:gd name="T27" fmla="*/ 96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15" h="228">
                  <a:moveTo>
                    <a:pt x="572" y="96"/>
                  </a:moveTo>
                  <a:cubicBezTo>
                    <a:pt x="524" y="27"/>
                    <a:pt x="390" y="0"/>
                    <a:pt x="390" y="0"/>
                  </a:cubicBezTo>
                  <a:cubicBezTo>
                    <a:pt x="389" y="123"/>
                    <a:pt x="352" y="186"/>
                    <a:pt x="352" y="186"/>
                  </a:cubicBezTo>
                  <a:cubicBezTo>
                    <a:pt x="339" y="114"/>
                    <a:pt x="320" y="81"/>
                    <a:pt x="320" y="81"/>
                  </a:cubicBezTo>
                  <a:cubicBezTo>
                    <a:pt x="338" y="60"/>
                    <a:pt x="338" y="60"/>
                    <a:pt x="338" y="60"/>
                  </a:cubicBezTo>
                  <a:cubicBezTo>
                    <a:pt x="308" y="23"/>
                    <a:pt x="308" y="23"/>
                    <a:pt x="308" y="23"/>
                  </a:cubicBezTo>
                  <a:cubicBezTo>
                    <a:pt x="275" y="61"/>
                    <a:pt x="275" y="61"/>
                    <a:pt x="275" y="61"/>
                  </a:cubicBezTo>
                  <a:cubicBezTo>
                    <a:pt x="296" y="81"/>
                    <a:pt x="296" y="81"/>
                    <a:pt x="296" y="81"/>
                  </a:cubicBezTo>
                  <a:cubicBezTo>
                    <a:pt x="273" y="126"/>
                    <a:pt x="268" y="186"/>
                    <a:pt x="268" y="186"/>
                  </a:cubicBezTo>
                  <a:cubicBezTo>
                    <a:pt x="238" y="154"/>
                    <a:pt x="223" y="0"/>
                    <a:pt x="223" y="0"/>
                  </a:cubicBezTo>
                  <a:cubicBezTo>
                    <a:pt x="223" y="0"/>
                    <a:pt x="125" y="17"/>
                    <a:pt x="68" y="73"/>
                  </a:cubicBezTo>
                  <a:cubicBezTo>
                    <a:pt x="0" y="140"/>
                    <a:pt x="17" y="228"/>
                    <a:pt x="17" y="228"/>
                  </a:cubicBezTo>
                  <a:cubicBezTo>
                    <a:pt x="599" y="228"/>
                    <a:pt x="599" y="228"/>
                    <a:pt x="599" y="228"/>
                  </a:cubicBezTo>
                  <a:cubicBezTo>
                    <a:pt x="599" y="228"/>
                    <a:pt x="615" y="159"/>
                    <a:pt x="572" y="9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57" name="原创设计师QQ598969553             _6"/>
          <p:cNvGrpSpPr/>
          <p:nvPr/>
        </p:nvGrpSpPr>
        <p:grpSpPr>
          <a:xfrm>
            <a:off x="4286248" y="1300950"/>
            <a:ext cx="598488" cy="484188"/>
            <a:chOff x="2895601" y="2378075"/>
            <a:chExt cx="598488" cy="484188"/>
          </a:xfrm>
          <a:solidFill>
            <a:schemeClr val="accent3"/>
          </a:solidFill>
        </p:grpSpPr>
        <p:sp>
          <p:nvSpPr>
            <p:cNvPr id="58" name="Oval 7"/>
            <p:cNvSpPr>
              <a:spLocks noChangeArrowheads="1"/>
            </p:cNvSpPr>
            <p:nvPr/>
          </p:nvSpPr>
          <p:spPr bwMode="auto">
            <a:xfrm>
              <a:off x="3078163" y="2378075"/>
              <a:ext cx="238125" cy="23971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8"/>
            <p:cNvSpPr/>
            <p:nvPr/>
          </p:nvSpPr>
          <p:spPr bwMode="auto">
            <a:xfrm>
              <a:off x="2895601" y="2640013"/>
              <a:ext cx="598488" cy="222250"/>
            </a:xfrm>
            <a:custGeom>
              <a:avLst/>
              <a:gdLst>
                <a:gd name="T0" fmla="*/ 462 w 497"/>
                <a:gd name="T1" fmla="*/ 78 h 184"/>
                <a:gd name="T2" fmla="*/ 315 w 497"/>
                <a:gd name="T3" fmla="*/ 0 h 184"/>
                <a:gd name="T4" fmla="*/ 285 w 497"/>
                <a:gd name="T5" fmla="*/ 150 h 184"/>
                <a:gd name="T6" fmla="*/ 258 w 497"/>
                <a:gd name="T7" fmla="*/ 65 h 184"/>
                <a:gd name="T8" fmla="*/ 273 w 497"/>
                <a:gd name="T9" fmla="*/ 49 h 184"/>
                <a:gd name="T10" fmla="*/ 249 w 497"/>
                <a:gd name="T11" fmla="*/ 18 h 184"/>
                <a:gd name="T12" fmla="*/ 223 w 497"/>
                <a:gd name="T13" fmla="*/ 49 h 184"/>
                <a:gd name="T14" fmla="*/ 239 w 497"/>
                <a:gd name="T15" fmla="*/ 66 h 184"/>
                <a:gd name="T16" fmla="*/ 217 w 497"/>
                <a:gd name="T17" fmla="*/ 150 h 184"/>
                <a:gd name="T18" fmla="*/ 181 w 497"/>
                <a:gd name="T19" fmla="*/ 0 h 184"/>
                <a:gd name="T20" fmla="*/ 55 w 497"/>
                <a:gd name="T21" fmla="*/ 59 h 184"/>
                <a:gd name="T22" fmla="*/ 14 w 497"/>
                <a:gd name="T23" fmla="*/ 184 h 184"/>
                <a:gd name="T24" fmla="*/ 484 w 497"/>
                <a:gd name="T25" fmla="*/ 184 h 184"/>
                <a:gd name="T26" fmla="*/ 462 w 497"/>
                <a:gd name="T27" fmla="*/ 7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97" h="184">
                  <a:moveTo>
                    <a:pt x="462" y="78"/>
                  </a:moveTo>
                  <a:cubicBezTo>
                    <a:pt x="423" y="22"/>
                    <a:pt x="315" y="0"/>
                    <a:pt x="315" y="0"/>
                  </a:cubicBezTo>
                  <a:cubicBezTo>
                    <a:pt x="315" y="100"/>
                    <a:pt x="285" y="150"/>
                    <a:pt x="285" y="150"/>
                  </a:cubicBezTo>
                  <a:cubicBezTo>
                    <a:pt x="274" y="92"/>
                    <a:pt x="258" y="65"/>
                    <a:pt x="258" y="65"/>
                  </a:cubicBezTo>
                  <a:cubicBezTo>
                    <a:pt x="273" y="49"/>
                    <a:pt x="273" y="49"/>
                    <a:pt x="273" y="49"/>
                  </a:cubicBezTo>
                  <a:cubicBezTo>
                    <a:pt x="249" y="18"/>
                    <a:pt x="249" y="18"/>
                    <a:pt x="249" y="18"/>
                  </a:cubicBezTo>
                  <a:cubicBezTo>
                    <a:pt x="223" y="49"/>
                    <a:pt x="223" y="49"/>
                    <a:pt x="223" y="49"/>
                  </a:cubicBezTo>
                  <a:cubicBezTo>
                    <a:pt x="239" y="66"/>
                    <a:pt x="239" y="66"/>
                    <a:pt x="239" y="66"/>
                  </a:cubicBezTo>
                  <a:cubicBezTo>
                    <a:pt x="221" y="102"/>
                    <a:pt x="217" y="150"/>
                    <a:pt x="217" y="150"/>
                  </a:cubicBezTo>
                  <a:cubicBezTo>
                    <a:pt x="193" y="124"/>
                    <a:pt x="181" y="0"/>
                    <a:pt x="181" y="0"/>
                  </a:cubicBezTo>
                  <a:cubicBezTo>
                    <a:pt x="181" y="0"/>
                    <a:pt x="101" y="13"/>
                    <a:pt x="55" y="59"/>
                  </a:cubicBezTo>
                  <a:cubicBezTo>
                    <a:pt x="0" y="113"/>
                    <a:pt x="14" y="184"/>
                    <a:pt x="14" y="184"/>
                  </a:cubicBezTo>
                  <a:cubicBezTo>
                    <a:pt x="484" y="184"/>
                    <a:pt x="484" y="184"/>
                    <a:pt x="484" y="184"/>
                  </a:cubicBezTo>
                  <a:cubicBezTo>
                    <a:pt x="484" y="184"/>
                    <a:pt x="497" y="128"/>
                    <a:pt x="462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3" name="原创设计师QQ598969553             _8"/>
          <p:cNvGrpSpPr/>
          <p:nvPr/>
        </p:nvGrpSpPr>
        <p:grpSpPr>
          <a:xfrm>
            <a:off x="5907722" y="1856576"/>
            <a:ext cx="596900" cy="484188"/>
            <a:chOff x="4627563" y="2378075"/>
            <a:chExt cx="596900" cy="484188"/>
          </a:xfrm>
          <a:solidFill>
            <a:schemeClr val="accent4"/>
          </a:solidFill>
        </p:grpSpPr>
        <p:sp>
          <p:nvSpPr>
            <p:cNvPr id="64" name="Oval 11"/>
            <p:cNvSpPr>
              <a:spLocks noChangeArrowheads="1"/>
            </p:cNvSpPr>
            <p:nvPr/>
          </p:nvSpPr>
          <p:spPr bwMode="auto">
            <a:xfrm>
              <a:off x="4808538" y="2378075"/>
              <a:ext cx="239713" cy="23971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12"/>
            <p:cNvSpPr/>
            <p:nvPr/>
          </p:nvSpPr>
          <p:spPr bwMode="auto">
            <a:xfrm>
              <a:off x="4627563" y="2640013"/>
              <a:ext cx="596900" cy="222250"/>
            </a:xfrm>
            <a:custGeom>
              <a:avLst/>
              <a:gdLst>
                <a:gd name="T0" fmla="*/ 461 w 496"/>
                <a:gd name="T1" fmla="*/ 78 h 184"/>
                <a:gd name="T2" fmla="*/ 315 w 496"/>
                <a:gd name="T3" fmla="*/ 0 h 184"/>
                <a:gd name="T4" fmla="*/ 284 w 496"/>
                <a:gd name="T5" fmla="*/ 150 h 184"/>
                <a:gd name="T6" fmla="*/ 258 w 496"/>
                <a:gd name="T7" fmla="*/ 65 h 184"/>
                <a:gd name="T8" fmla="*/ 273 w 496"/>
                <a:gd name="T9" fmla="*/ 49 h 184"/>
                <a:gd name="T10" fmla="*/ 248 w 496"/>
                <a:gd name="T11" fmla="*/ 18 h 184"/>
                <a:gd name="T12" fmla="*/ 222 w 496"/>
                <a:gd name="T13" fmla="*/ 49 h 184"/>
                <a:gd name="T14" fmla="*/ 239 w 496"/>
                <a:gd name="T15" fmla="*/ 66 h 184"/>
                <a:gd name="T16" fmla="*/ 216 w 496"/>
                <a:gd name="T17" fmla="*/ 150 h 184"/>
                <a:gd name="T18" fmla="*/ 180 w 496"/>
                <a:gd name="T19" fmla="*/ 0 h 184"/>
                <a:gd name="T20" fmla="*/ 55 w 496"/>
                <a:gd name="T21" fmla="*/ 59 h 184"/>
                <a:gd name="T22" fmla="*/ 13 w 496"/>
                <a:gd name="T23" fmla="*/ 184 h 184"/>
                <a:gd name="T24" fmla="*/ 483 w 496"/>
                <a:gd name="T25" fmla="*/ 184 h 184"/>
                <a:gd name="T26" fmla="*/ 461 w 496"/>
                <a:gd name="T27" fmla="*/ 7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96" h="184">
                  <a:moveTo>
                    <a:pt x="461" y="78"/>
                  </a:moveTo>
                  <a:cubicBezTo>
                    <a:pt x="423" y="22"/>
                    <a:pt x="315" y="0"/>
                    <a:pt x="315" y="0"/>
                  </a:cubicBezTo>
                  <a:cubicBezTo>
                    <a:pt x="314" y="100"/>
                    <a:pt x="284" y="150"/>
                    <a:pt x="284" y="150"/>
                  </a:cubicBezTo>
                  <a:cubicBezTo>
                    <a:pt x="273" y="92"/>
                    <a:pt x="258" y="65"/>
                    <a:pt x="258" y="65"/>
                  </a:cubicBezTo>
                  <a:cubicBezTo>
                    <a:pt x="273" y="49"/>
                    <a:pt x="273" y="49"/>
                    <a:pt x="273" y="49"/>
                  </a:cubicBezTo>
                  <a:cubicBezTo>
                    <a:pt x="248" y="18"/>
                    <a:pt x="248" y="18"/>
                    <a:pt x="248" y="18"/>
                  </a:cubicBezTo>
                  <a:cubicBezTo>
                    <a:pt x="222" y="49"/>
                    <a:pt x="222" y="49"/>
                    <a:pt x="222" y="49"/>
                  </a:cubicBezTo>
                  <a:cubicBezTo>
                    <a:pt x="239" y="66"/>
                    <a:pt x="239" y="66"/>
                    <a:pt x="239" y="66"/>
                  </a:cubicBezTo>
                  <a:cubicBezTo>
                    <a:pt x="220" y="102"/>
                    <a:pt x="216" y="150"/>
                    <a:pt x="216" y="150"/>
                  </a:cubicBezTo>
                  <a:cubicBezTo>
                    <a:pt x="192" y="124"/>
                    <a:pt x="180" y="0"/>
                    <a:pt x="180" y="0"/>
                  </a:cubicBezTo>
                  <a:cubicBezTo>
                    <a:pt x="180" y="0"/>
                    <a:pt x="100" y="13"/>
                    <a:pt x="55" y="59"/>
                  </a:cubicBezTo>
                  <a:cubicBezTo>
                    <a:pt x="0" y="113"/>
                    <a:pt x="13" y="184"/>
                    <a:pt x="13" y="184"/>
                  </a:cubicBezTo>
                  <a:cubicBezTo>
                    <a:pt x="483" y="184"/>
                    <a:pt x="483" y="184"/>
                    <a:pt x="483" y="184"/>
                  </a:cubicBezTo>
                  <a:cubicBezTo>
                    <a:pt x="483" y="184"/>
                    <a:pt x="496" y="128"/>
                    <a:pt x="461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6" name="原创设计师QQ598969553             _9"/>
          <p:cNvGrpSpPr/>
          <p:nvPr/>
        </p:nvGrpSpPr>
        <p:grpSpPr>
          <a:xfrm>
            <a:off x="2214546" y="1713700"/>
            <a:ext cx="596900" cy="485774"/>
            <a:chOff x="4627563" y="1273176"/>
            <a:chExt cx="596900" cy="485774"/>
          </a:xfrm>
          <a:solidFill>
            <a:schemeClr val="accent4"/>
          </a:solidFill>
        </p:grpSpPr>
        <p:sp>
          <p:nvSpPr>
            <p:cNvPr id="67" name="Oval 13"/>
            <p:cNvSpPr>
              <a:spLocks noChangeArrowheads="1"/>
            </p:cNvSpPr>
            <p:nvPr/>
          </p:nvSpPr>
          <p:spPr bwMode="auto">
            <a:xfrm>
              <a:off x="4808538" y="1273176"/>
              <a:ext cx="239713" cy="241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14"/>
            <p:cNvSpPr/>
            <p:nvPr/>
          </p:nvSpPr>
          <p:spPr bwMode="auto">
            <a:xfrm>
              <a:off x="4627563" y="1536700"/>
              <a:ext cx="596900" cy="222250"/>
            </a:xfrm>
            <a:custGeom>
              <a:avLst/>
              <a:gdLst>
                <a:gd name="T0" fmla="*/ 461 w 496"/>
                <a:gd name="T1" fmla="*/ 78 h 184"/>
                <a:gd name="T2" fmla="*/ 315 w 496"/>
                <a:gd name="T3" fmla="*/ 0 h 184"/>
                <a:gd name="T4" fmla="*/ 284 w 496"/>
                <a:gd name="T5" fmla="*/ 150 h 184"/>
                <a:gd name="T6" fmla="*/ 258 w 496"/>
                <a:gd name="T7" fmla="*/ 65 h 184"/>
                <a:gd name="T8" fmla="*/ 273 w 496"/>
                <a:gd name="T9" fmla="*/ 48 h 184"/>
                <a:gd name="T10" fmla="*/ 248 w 496"/>
                <a:gd name="T11" fmla="*/ 18 h 184"/>
                <a:gd name="T12" fmla="*/ 222 w 496"/>
                <a:gd name="T13" fmla="*/ 49 h 184"/>
                <a:gd name="T14" fmla="*/ 239 w 496"/>
                <a:gd name="T15" fmla="*/ 66 h 184"/>
                <a:gd name="T16" fmla="*/ 216 w 496"/>
                <a:gd name="T17" fmla="*/ 150 h 184"/>
                <a:gd name="T18" fmla="*/ 180 w 496"/>
                <a:gd name="T19" fmla="*/ 0 h 184"/>
                <a:gd name="T20" fmla="*/ 55 w 496"/>
                <a:gd name="T21" fmla="*/ 59 h 184"/>
                <a:gd name="T22" fmla="*/ 13 w 496"/>
                <a:gd name="T23" fmla="*/ 184 h 184"/>
                <a:gd name="T24" fmla="*/ 483 w 496"/>
                <a:gd name="T25" fmla="*/ 184 h 184"/>
                <a:gd name="T26" fmla="*/ 461 w 496"/>
                <a:gd name="T27" fmla="*/ 7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96" h="184">
                  <a:moveTo>
                    <a:pt x="461" y="78"/>
                  </a:moveTo>
                  <a:cubicBezTo>
                    <a:pt x="423" y="22"/>
                    <a:pt x="315" y="0"/>
                    <a:pt x="315" y="0"/>
                  </a:cubicBezTo>
                  <a:cubicBezTo>
                    <a:pt x="314" y="99"/>
                    <a:pt x="284" y="150"/>
                    <a:pt x="284" y="150"/>
                  </a:cubicBezTo>
                  <a:cubicBezTo>
                    <a:pt x="273" y="92"/>
                    <a:pt x="258" y="65"/>
                    <a:pt x="258" y="65"/>
                  </a:cubicBezTo>
                  <a:cubicBezTo>
                    <a:pt x="273" y="48"/>
                    <a:pt x="273" y="48"/>
                    <a:pt x="273" y="48"/>
                  </a:cubicBezTo>
                  <a:cubicBezTo>
                    <a:pt x="248" y="18"/>
                    <a:pt x="248" y="18"/>
                    <a:pt x="248" y="18"/>
                  </a:cubicBezTo>
                  <a:cubicBezTo>
                    <a:pt x="222" y="49"/>
                    <a:pt x="222" y="49"/>
                    <a:pt x="222" y="49"/>
                  </a:cubicBezTo>
                  <a:cubicBezTo>
                    <a:pt x="239" y="66"/>
                    <a:pt x="239" y="66"/>
                    <a:pt x="239" y="66"/>
                  </a:cubicBezTo>
                  <a:cubicBezTo>
                    <a:pt x="220" y="102"/>
                    <a:pt x="216" y="150"/>
                    <a:pt x="216" y="150"/>
                  </a:cubicBezTo>
                  <a:cubicBezTo>
                    <a:pt x="192" y="124"/>
                    <a:pt x="180" y="0"/>
                    <a:pt x="180" y="0"/>
                  </a:cubicBezTo>
                  <a:cubicBezTo>
                    <a:pt x="180" y="0"/>
                    <a:pt x="100" y="13"/>
                    <a:pt x="55" y="59"/>
                  </a:cubicBezTo>
                  <a:cubicBezTo>
                    <a:pt x="0" y="113"/>
                    <a:pt x="13" y="184"/>
                    <a:pt x="13" y="184"/>
                  </a:cubicBezTo>
                  <a:cubicBezTo>
                    <a:pt x="483" y="184"/>
                    <a:pt x="483" y="184"/>
                    <a:pt x="483" y="184"/>
                  </a:cubicBezTo>
                  <a:cubicBezTo>
                    <a:pt x="483" y="184"/>
                    <a:pt x="496" y="128"/>
                    <a:pt x="461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9" name="原创设计师QQ598969553             _10"/>
          <p:cNvGrpSpPr/>
          <p:nvPr/>
        </p:nvGrpSpPr>
        <p:grpSpPr>
          <a:xfrm>
            <a:off x="1785918" y="2856708"/>
            <a:ext cx="1249363" cy="407988"/>
            <a:chOff x="6705601" y="1355725"/>
            <a:chExt cx="1249363" cy="407988"/>
          </a:xfrm>
          <a:solidFill>
            <a:schemeClr val="accent6"/>
          </a:solidFill>
        </p:grpSpPr>
        <p:sp>
          <p:nvSpPr>
            <p:cNvPr id="70" name="Oval 15"/>
            <p:cNvSpPr>
              <a:spLocks noChangeArrowheads="1"/>
            </p:cNvSpPr>
            <p:nvPr/>
          </p:nvSpPr>
          <p:spPr bwMode="auto">
            <a:xfrm>
              <a:off x="7231063" y="1355725"/>
              <a:ext cx="201613" cy="20161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16"/>
            <p:cNvSpPr/>
            <p:nvPr/>
          </p:nvSpPr>
          <p:spPr bwMode="auto">
            <a:xfrm>
              <a:off x="7078663" y="1576388"/>
              <a:ext cx="503238" cy="187325"/>
            </a:xfrm>
            <a:custGeom>
              <a:avLst/>
              <a:gdLst>
                <a:gd name="T0" fmla="*/ 389 w 418"/>
                <a:gd name="T1" fmla="*/ 66 h 155"/>
                <a:gd name="T2" fmla="*/ 265 w 418"/>
                <a:gd name="T3" fmla="*/ 0 h 155"/>
                <a:gd name="T4" fmla="*/ 239 w 418"/>
                <a:gd name="T5" fmla="*/ 127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6 h 155"/>
                <a:gd name="T12" fmla="*/ 187 w 418"/>
                <a:gd name="T13" fmla="*/ 42 h 155"/>
                <a:gd name="T14" fmla="*/ 201 w 418"/>
                <a:gd name="T15" fmla="*/ 56 h 155"/>
                <a:gd name="T16" fmla="*/ 182 w 418"/>
                <a:gd name="T17" fmla="*/ 127 h 155"/>
                <a:gd name="T18" fmla="*/ 152 w 418"/>
                <a:gd name="T19" fmla="*/ 0 h 155"/>
                <a:gd name="T20" fmla="*/ 46 w 418"/>
                <a:gd name="T21" fmla="*/ 50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6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6"/>
                  </a:moveTo>
                  <a:cubicBezTo>
                    <a:pt x="356" y="19"/>
                    <a:pt x="265" y="0"/>
                    <a:pt x="265" y="0"/>
                  </a:cubicBezTo>
                  <a:cubicBezTo>
                    <a:pt x="265" y="84"/>
                    <a:pt x="239" y="127"/>
                    <a:pt x="239" y="127"/>
                  </a:cubicBezTo>
                  <a:cubicBezTo>
                    <a:pt x="230" y="78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6"/>
                    <a:pt x="209" y="16"/>
                    <a:pt x="209" y="16"/>
                  </a:cubicBezTo>
                  <a:cubicBezTo>
                    <a:pt x="187" y="42"/>
                    <a:pt x="187" y="42"/>
                    <a:pt x="187" y="42"/>
                  </a:cubicBezTo>
                  <a:cubicBezTo>
                    <a:pt x="201" y="56"/>
                    <a:pt x="201" y="56"/>
                    <a:pt x="201" y="56"/>
                  </a:cubicBezTo>
                  <a:cubicBezTo>
                    <a:pt x="185" y="86"/>
                    <a:pt x="182" y="127"/>
                    <a:pt x="182" y="127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2"/>
                    <a:pt x="46" y="50"/>
                  </a:cubicBezTo>
                  <a:cubicBezTo>
                    <a:pt x="0" y="96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Oval 17"/>
            <p:cNvSpPr>
              <a:spLocks noChangeArrowheads="1"/>
            </p:cNvSpPr>
            <p:nvPr/>
          </p:nvSpPr>
          <p:spPr bwMode="auto">
            <a:xfrm>
              <a:off x="7707313" y="147637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18"/>
            <p:cNvSpPr/>
            <p:nvPr/>
          </p:nvSpPr>
          <p:spPr bwMode="auto">
            <a:xfrm>
              <a:off x="7600951" y="163195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9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5"/>
                    <a:pt x="153" y="39"/>
                    <a:pt x="153" y="39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1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Oval 19"/>
            <p:cNvSpPr>
              <a:spLocks noChangeArrowheads="1"/>
            </p:cNvSpPr>
            <p:nvPr/>
          </p:nvSpPr>
          <p:spPr bwMode="auto">
            <a:xfrm>
              <a:off x="6811963" y="147637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20"/>
            <p:cNvSpPr/>
            <p:nvPr/>
          </p:nvSpPr>
          <p:spPr bwMode="auto">
            <a:xfrm>
              <a:off x="6705601" y="163195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9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5"/>
                    <a:pt x="142" y="39"/>
                    <a:pt x="142" y="39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1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76" name="原创设计师QQ598969553             _11"/>
          <p:cNvGrpSpPr/>
          <p:nvPr/>
        </p:nvGrpSpPr>
        <p:grpSpPr>
          <a:xfrm>
            <a:off x="1789810" y="3856840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77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83" name="原创设计师QQ598969553             _12"/>
          <p:cNvSpPr/>
          <p:nvPr/>
        </p:nvSpPr>
        <p:spPr>
          <a:xfrm>
            <a:off x="3929058" y="999320"/>
            <a:ext cx="1303436" cy="285752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latinLnBrk="1"/>
            <a:r>
              <a:rPr lang="en-US" sz="800" b="1" dirty="0" smtClean="0"/>
              <a:t>Board of directors</a:t>
            </a:r>
          </a:p>
          <a:p>
            <a:pPr algn="ctr" latinLnBrk="1"/>
            <a:r>
              <a:rPr lang="zh-CN" altLang="en-US" sz="1200" b="1" dirty="0" smtClean="0"/>
              <a:t>董事会</a:t>
            </a:r>
            <a:endParaRPr lang="en-US" sz="1200" b="1" dirty="0"/>
          </a:p>
        </p:txBody>
      </p:sp>
      <p:sp>
        <p:nvSpPr>
          <p:cNvPr id="84" name="原创设计师QQ598969553             _13"/>
          <p:cNvSpPr/>
          <p:nvPr/>
        </p:nvSpPr>
        <p:spPr>
          <a:xfrm>
            <a:off x="3929058" y="1785138"/>
            <a:ext cx="1303436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latinLnBrk="1"/>
            <a:r>
              <a:rPr lang="en-US" altLang="zh-CN" sz="800" b="1" dirty="0"/>
              <a:t>General </a:t>
            </a:r>
            <a:r>
              <a:rPr lang="en-US" altLang="zh-CN" sz="800" b="1" dirty="0" smtClean="0"/>
              <a:t>Manager</a:t>
            </a:r>
          </a:p>
          <a:p>
            <a:pPr algn="ctr"/>
            <a:r>
              <a:rPr lang="zh-CN" altLang="en-US" sz="1200" b="1" dirty="0" smtClean="0"/>
              <a:t>总经理</a:t>
            </a:r>
            <a:endParaRPr lang="zh-CN" altLang="en-US" sz="1200" b="1" dirty="0"/>
          </a:p>
        </p:txBody>
      </p:sp>
      <p:sp>
        <p:nvSpPr>
          <p:cNvPr id="87" name="原创设计师QQ598969553             _16"/>
          <p:cNvSpPr/>
          <p:nvPr/>
        </p:nvSpPr>
        <p:spPr>
          <a:xfrm>
            <a:off x="1928794" y="2142328"/>
            <a:ext cx="1303436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000" dirty="0" smtClean="0"/>
              <a:t>CTO</a:t>
            </a:r>
          </a:p>
          <a:p>
            <a:pPr algn="ctr"/>
            <a:r>
              <a:rPr lang="zh-CN" altLang="en-US" sz="1200" b="1" dirty="0" smtClean="0"/>
              <a:t>技术总监</a:t>
            </a:r>
            <a:endParaRPr lang="zh-CN" altLang="en-US" sz="1200" b="1" dirty="0"/>
          </a:p>
        </p:txBody>
      </p:sp>
      <p:sp>
        <p:nvSpPr>
          <p:cNvPr id="88" name="原创设计师QQ598969553             _17"/>
          <p:cNvSpPr/>
          <p:nvPr/>
        </p:nvSpPr>
        <p:spPr>
          <a:xfrm>
            <a:off x="5857884" y="2328404"/>
            <a:ext cx="2050102" cy="3715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latinLnBrk="1"/>
            <a:r>
              <a:rPr lang="en-US" altLang="zh-CN" sz="800" b="1" dirty="0" smtClean="0"/>
              <a:t>Operational Team</a:t>
            </a:r>
          </a:p>
          <a:p>
            <a:pPr algn="ctr"/>
            <a:r>
              <a:rPr lang="zh-CN" altLang="en-US" sz="1200" b="1" dirty="0" smtClean="0"/>
              <a:t>运营管理团队</a:t>
            </a:r>
          </a:p>
        </p:txBody>
      </p:sp>
      <p:sp>
        <p:nvSpPr>
          <p:cNvPr id="89" name="原创设计师QQ598969553             _18"/>
          <p:cNvSpPr/>
          <p:nvPr/>
        </p:nvSpPr>
        <p:spPr>
          <a:xfrm>
            <a:off x="1575496" y="3213898"/>
            <a:ext cx="1710620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b="1" dirty="0" smtClean="0"/>
              <a:t>Machine Design Team</a:t>
            </a:r>
          </a:p>
          <a:p>
            <a:pPr algn="ctr"/>
            <a:r>
              <a:rPr lang="zh-CN" altLang="en-US" sz="1200" b="1" dirty="0" smtClean="0"/>
              <a:t>机械设计团队</a:t>
            </a:r>
            <a:endParaRPr lang="zh-CN" altLang="en-US" sz="1200" b="1" dirty="0"/>
          </a:p>
        </p:txBody>
      </p:sp>
      <p:cxnSp>
        <p:nvCxnSpPr>
          <p:cNvPr id="93" name="原创设计师QQ598969553             _22"/>
          <p:cNvCxnSpPr/>
          <p:nvPr/>
        </p:nvCxnSpPr>
        <p:spPr>
          <a:xfrm>
            <a:off x="5214942" y="1999452"/>
            <a:ext cx="428628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5" name="原创设计师QQ598969553             _24"/>
          <p:cNvCxnSpPr/>
          <p:nvPr/>
        </p:nvCxnSpPr>
        <p:spPr>
          <a:xfrm>
            <a:off x="3428992" y="1999452"/>
            <a:ext cx="514019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pic>
        <p:nvPicPr>
          <p:cNvPr id="4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9" name="原创设计师QQ598969553             _11"/>
          <p:cNvGrpSpPr/>
          <p:nvPr/>
        </p:nvGrpSpPr>
        <p:grpSpPr>
          <a:xfrm>
            <a:off x="6251595" y="3285336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100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06" name="原创设计师QQ598969553             _11"/>
          <p:cNvGrpSpPr/>
          <p:nvPr/>
        </p:nvGrpSpPr>
        <p:grpSpPr>
          <a:xfrm>
            <a:off x="4004388" y="2856708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107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13" name="原创设计师QQ598969553             _11"/>
          <p:cNvGrpSpPr/>
          <p:nvPr/>
        </p:nvGrpSpPr>
        <p:grpSpPr>
          <a:xfrm>
            <a:off x="4037017" y="3856840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114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21" name="原创设计师QQ598969553             _18"/>
          <p:cNvSpPr/>
          <p:nvPr/>
        </p:nvSpPr>
        <p:spPr>
          <a:xfrm>
            <a:off x="3786182" y="3213898"/>
            <a:ext cx="1710620" cy="357752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b="1" dirty="0" smtClean="0"/>
              <a:t>software design Team</a:t>
            </a:r>
          </a:p>
          <a:p>
            <a:pPr algn="ctr"/>
            <a:r>
              <a:rPr lang="zh-CN" altLang="en-US" sz="1200" b="1" dirty="0" smtClean="0"/>
              <a:t>软件开发团队</a:t>
            </a:r>
            <a:endParaRPr lang="zh-CN" altLang="en-US" sz="1200" b="1" dirty="0"/>
          </a:p>
        </p:txBody>
      </p:sp>
      <p:sp>
        <p:nvSpPr>
          <p:cNvPr id="122" name="原创设计师QQ598969553             _18"/>
          <p:cNvSpPr/>
          <p:nvPr/>
        </p:nvSpPr>
        <p:spPr>
          <a:xfrm>
            <a:off x="6004652" y="3662521"/>
            <a:ext cx="1710620" cy="33719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b="1" dirty="0" smtClean="0"/>
              <a:t> PLC programming </a:t>
            </a:r>
            <a:r>
              <a:rPr lang="en-US" altLang="zh-CN" sz="800" b="1" dirty="0" smtClean="0"/>
              <a:t>Team</a:t>
            </a:r>
          </a:p>
          <a:p>
            <a:pPr algn="ctr"/>
            <a:r>
              <a:rPr lang="en-US" altLang="zh-CN" sz="1200" b="1" dirty="0" smtClean="0">
                <a:latin typeface="+mn-ea"/>
              </a:rPr>
              <a:t>PLC</a:t>
            </a:r>
            <a:r>
              <a:rPr lang="zh-CN" altLang="en-US" sz="1200" b="1" dirty="0" smtClean="0">
                <a:latin typeface="+mn-ea"/>
              </a:rPr>
              <a:t>设计团队</a:t>
            </a:r>
            <a:endParaRPr lang="zh-CN" altLang="en-US" sz="1200" b="1" dirty="0">
              <a:latin typeface="+mn-ea"/>
            </a:endParaRPr>
          </a:p>
        </p:txBody>
      </p:sp>
      <p:sp>
        <p:nvSpPr>
          <p:cNvPr id="123" name="原创设计师QQ598969553             _18"/>
          <p:cNvSpPr/>
          <p:nvPr/>
        </p:nvSpPr>
        <p:spPr>
          <a:xfrm>
            <a:off x="1575496" y="4214030"/>
            <a:ext cx="1710620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b="1" dirty="0" smtClean="0"/>
              <a:t>Machine Vision </a:t>
            </a:r>
            <a:r>
              <a:rPr lang="en-US" altLang="zh-CN" sz="800" b="1" dirty="0" smtClean="0"/>
              <a:t>Team</a:t>
            </a:r>
          </a:p>
          <a:p>
            <a:pPr algn="ctr"/>
            <a:r>
              <a:rPr lang="zh-CN" altLang="en-US" sz="1200" b="1" dirty="0" smtClean="0">
                <a:latin typeface="+mn-ea"/>
              </a:rPr>
              <a:t>机器视觉团队</a:t>
            </a:r>
            <a:endParaRPr lang="zh-CN" altLang="en-US" sz="1400" b="1" dirty="0">
              <a:latin typeface="+mn-ea"/>
            </a:endParaRPr>
          </a:p>
        </p:txBody>
      </p:sp>
      <p:sp>
        <p:nvSpPr>
          <p:cNvPr id="124" name="原创设计师QQ598969553             _18"/>
          <p:cNvSpPr/>
          <p:nvPr/>
        </p:nvSpPr>
        <p:spPr>
          <a:xfrm>
            <a:off x="3786182" y="4214030"/>
            <a:ext cx="1710620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b="1" dirty="0" smtClean="0"/>
              <a:t> Electric Design </a:t>
            </a:r>
            <a:r>
              <a:rPr lang="en-US" altLang="zh-CN" sz="800" b="1" dirty="0" smtClean="0"/>
              <a:t>Team</a:t>
            </a:r>
          </a:p>
          <a:p>
            <a:pPr algn="ctr"/>
            <a:r>
              <a:rPr lang="zh-CN" altLang="en-US" sz="1200" b="1" dirty="0" smtClean="0"/>
              <a:t>电气设计团队</a:t>
            </a:r>
            <a:endParaRPr lang="zh-CN" altLang="en-US" sz="1200" b="1" dirty="0"/>
          </a:p>
        </p:txBody>
      </p:sp>
      <p:grpSp>
        <p:nvGrpSpPr>
          <p:cNvPr id="125" name="原创设计师QQ598969553             _11"/>
          <p:cNvGrpSpPr/>
          <p:nvPr/>
        </p:nvGrpSpPr>
        <p:grpSpPr>
          <a:xfrm>
            <a:off x="6550664" y="1925467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126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cxnSp>
        <p:nvCxnSpPr>
          <p:cNvPr id="132" name="原创设计师QQ598969553             _25"/>
          <p:cNvCxnSpPr/>
          <p:nvPr/>
        </p:nvCxnSpPr>
        <p:spPr>
          <a:xfrm rot="5400000">
            <a:off x="4644232" y="1498592"/>
            <a:ext cx="571504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5" name="原创设计师QQ598969553             _25"/>
          <p:cNvCxnSpPr/>
          <p:nvPr/>
        </p:nvCxnSpPr>
        <p:spPr>
          <a:xfrm rot="5400000">
            <a:off x="5383671" y="2259351"/>
            <a:ext cx="521385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7" name="原创设计师QQ598969553             _24"/>
          <p:cNvCxnSpPr/>
          <p:nvPr/>
        </p:nvCxnSpPr>
        <p:spPr>
          <a:xfrm>
            <a:off x="1357290" y="2785270"/>
            <a:ext cx="4429156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0" name="原创设计师QQ598969553             _25"/>
          <p:cNvCxnSpPr/>
          <p:nvPr/>
        </p:nvCxnSpPr>
        <p:spPr>
          <a:xfrm rot="16200000" flipH="1">
            <a:off x="555560" y="3587002"/>
            <a:ext cx="1607353" cy="3892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74" name="原创设计师QQ598969553             _25"/>
          <p:cNvCxnSpPr/>
          <p:nvPr/>
        </p:nvCxnSpPr>
        <p:spPr>
          <a:xfrm rot="5400000">
            <a:off x="2768986" y="3588948"/>
            <a:ext cx="1607353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84" name="原创设计师QQ598969553             _24"/>
          <p:cNvCxnSpPr/>
          <p:nvPr/>
        </p:nvCxnSpPr>
        <p:spPr>
          <a:xfrm>
            <a:off x="5786446" y="3856840"/>
            <a:ext cx="214314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42" name="原创设计师QQ598969553             _25"/>
          <p:cNvCxnSpPr/>
          <p:nvPr/>
        </p:nvCxnSpPr>
        <p:spPr>
          <a:xfrm rot="5400000">
            <a:off x="5251454" y="3320262"/>
            <a:ext cx="1071572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49" name="原创设计师QQ598969553             _25"/>
          <p:cNvCxnSpPr/>
          <p:nvPr/>
        </p:nvCxnSpPr>
        <p:spPr>
          <a:xfrm rot="5400000">
            <a:off x="3251190" y="2177254"/>
            <a:ext cx="357192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1" name="原创设计师QQ598969553             _24"/>
          <p:cNvCxnSpPr/>
          <p:nvPr/>
        </p:nvCxnSpPr>
        <p:spPr>
          <a:xfrm>
            <a:off x="3214678" y="2356642"/>
            <a:ext cx="214314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4" name="原创设计师QQ598969553             _24"/>
          <p:cNvCxnSpPr/>
          <p:nvPr/>
        </p:nvCxnSpPr>
        <p:spPr>
          <a:xfrm>
            <a:off x="5643570" y="2513918"/>
            <a:ext cx="214314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9" name="原创设计师QQ598969553             _24"/>
          <p:cNvCxnSpPr/>
          <p:nvPr/>
        </p:nvCxnSpPr>
        <p:spPr>
          <a:xfrm>
            <a:off x="1357290" y="3399974"/>
            <a:ext cx="214314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1" name="原创设计师QQ598969553             _24"/>
          <p:cNvCxnSpPr/>
          <p:nvPr/>
        </p:nvCxnSpPr>
        <p:spPr>
          <a:xfrm>
            <a:off x="1357290" y="4384118"/>
            <a:ext cx="214314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2" name="原创设计师QQ598969553             _24"/>
          <p:cNvCxnSpPr/>
          <p:nvPr/>
        </p:nvCxnSpPr>
        <p:spPr>
          <a:xfrm>
            <a:off x="3571868" y="3399974"/>
            <a:ext cx="214314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3" name="原创设计师QQ598969553             _24"/>
          <p:cNvCxnSpPr/>
          <p:nvPr/>
        </p:nvCxnSpPr>
        <p:spPr>
          <a:xfrm>
            <a:off x="3571868" y="4399544"/>
            <a:ext cx="214314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4" name="原创设计师QQ598969553             _25"/>
          <p:cNvCxnSpPr/>
          <p:nvPr/>
        </p:nvCxnSpPr>
        <p:spPr>
          <a:xfrm rot="5400000">
            <a:off x="2429654" y="2641600"/>
            <a:ext cx="285752" cy="1588"/>
          </a:xfrm>
          <a:prstGeom prst="line">
            <a:avLst/>
          </a:prstGeom>
          <a:ln/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90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art  01 </a:t>
            </a:r>
            <a:r>
              <a:rPr lang="en-US" altLang="zh-CN" sz="11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zh-CN" altLang="en-US" sz="1000" b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2" name="图片 91" descr="公司LOGO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57131376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4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4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3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1" dur="3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3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83" grpId="0" animBg="1"/>
      <p:bldP spid="84" grpId="0" animBg="1"/>
      <p:bldP spid="87" grpId="0" animBg="1"/>
      <p:bldP spid="88" grpId="0" animBg="1"/>
      <p:bldP spid="89" grpId="0" animBg="1"/>
      <p:bldP spid="121" grpId="0" animBg="1"/>
      <p:bldP spid="122" grpId="0" animBg="1"/>
      <p:bldP spid="123" grpId="0" animBg="1"/>
      <p:bldP spid="124" grpId="0" animBg="1"/>
      <p:bldP spid="9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原创设计师QQ598969553             _5"/>
          <p:cNvSpPr/>
          <p:nvPr/>
        </p:nvSpPr>
        <p:spPr>
          <a:xfrm>
            <a:off x="7215206" y="570692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电气设计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61" name="原创设计师QQ598969553             _5"/>
          <p:cNvSpPr/>
          <p:nvPr/>
        </p:nvSpPr>
        <p:spPr>
          <a:xfrm>
            <a:off x="5572132" y="642130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LC</a:t>
            </a:r>
          </a:p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设计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60" name="原创设计师QQ598969553             _5"/>
          <p:cNvSpPr/>
          <p:nvPr/>
        </p:nvSpPr>
        <p:spPr>
          <a:xfrm>
            <a:off x="4000496" y="620530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机器视觉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59" name="原创设计师QQ598969553             _5"/>
          <p:cNvSpPr/>
          <p:nvPr/>
        </p:nvSpPr>
        <p:spPr>
          <a:xfrm>
            <a:off x="2285984" y="642130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软件开发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专业</a:t>
            </a:r>
            <a:r>
              <a:rPr lang="zh-CN" altLang="en-US" sz="2000" b="1" dirty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团队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2" name="原创设计师QQ598969553             _5"/>
          <p:cNvSpPr/>
          <p:nvPr/>
        </p:nvSpPr>
        <p:spPr>
          <a:xfrm>
            <a:off x="571472" y="642130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机械设计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28" name="原创设计师QQ598969553             _6"/>
          <p:cNvSpPr/>
          <p:nvPr/>
        </p:nvSpPr>
        <p:spPr bwMode="auto">
          <a:xfrm>
            <a:off x="1749679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原创设计师QQ598969553             _7"/>
          <p:cNvSpPr>
            <a:spLocks noChangeArrowheads="1"/>
          </p:cNvSpPr>
          <p:nvPr/>
        </p:nvSpPr>
        <p:spPr bwMode="auto">
          <a:xfrm>
            <a:off x="571472" y="1785138"/>
            <a:ext cx="1357322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以教授级高工为</a:t>
            </a:r>
            <a:r>
              <a:rPr lang="en-US" altLang="zh-CN" sz="1400" dirty="0" smtClean="0">
                <a:solidFill>
                  <a:schemeClr val="accent3">
                    <a:lumMod val="75000"/>
                  </a:schemeClr>
                </a:solidFill>
                <a:latin typeface="PMingLiU" pitchFamily="18" charset="-120"/>
                <a:ea typeface="PMingLiU" pitchFamily="18" charset="-120"/>
              </a:rPr>
              <a:t>Leader</a:t>
            </a:r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，由高级工程师、工程师、硕士、本科生组成</a:t>
            </a:r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的设计</a:t>
            </a:r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及研发团队。</a:t>
            </a:r>
            <a:endParaRPr lang="zh-CN" altLang="zh-CN" sz="1400" dirty="0">
              <a:solidFill>
                <a:schemeClr val="accent3">
                  <a:lumMod val="75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1" name="原创设计师QQ598969553             _9"/>
          <p:cNvSpPr>
            <a:spLocks noChangeArrowheads="1"/>
          </p:cNvSpPr>
          <p:nvPr/>
        </p:nvSpPr>
        <p:spPr bwMode="auto">
          <a:xfrm>
            <a:off x="2071670" y="1785138"/>
            <a:ext cx="1785950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以专业从事软件开发二十余年高级工程师为</a:t>
            </a:r>
            <a:r>
              <a:rPr lang="en-US" altLang="zh-CN" sz="1400" dirty="0" smtClean="0">
                <a:latin typeface="华文中宋" pitchFamily="2" charset="-122"/>
                <a:ea typeface="华文中宋" pitchFamily="2" charset="-122"/>
              </a:rPr>
              <a:t>Leader</a:t>
            </a:r>
            <a:r>
              <a:rPr lang="en-US" altLang="zh-CN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，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软件类专业毕业且具有丰富专业工作经历的硕士、本科生组成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的开发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团队</a:t>
            </a:r>
            <a:r>
              <a:rPr lang="zh-CN" altLang="en-US" sz="1400" i="1" dirty="0" smtClean="0">
                <a:latin typeface="华文中宋" pitchFamily="2" charset="-122"/>
                <a:ea typeface="华文中宋" pitchFamily="2" charset="-122"/>
              </a:rPr>
              <a:t>。</a:t>
            </a:r>
            <a:endParaRPr lang="zh-CN" altLang="zh-CN" sz="1400" i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3" name="原创设计师QQ598969553             _11"/>
          <p:cNvSpPr>
            <a:spLocks noChangeArrowheads="1"/>
          </p:cNvSpPr>
          <p:nvPr/>
        </p:nvSpPr>
        <p:spPr bwMode="auto">
          <a:xfrm>
            <a:off x="3929058" y="1785138"/>
            <a:ext cx="1643074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以博士教授为</a:t>
            </a:r>
            <a:r>
              <a:rPr lang="en-US" altLang="zh-CN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Leader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，由专业从事机器视觉在线检测方案设计及项目研发的硕士、本科生组成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的研发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团队。</a:t>
            </a:r>
            <a:endParaRPr lang="zh-CN" altLang="zh-CN" sz="1400" i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5" name="原创设计师QQ598969553             _13"/>
          <p:cNvSpPr>
            <a:spLocks noChangeArrowheads="1"/>
          </p:cNvSpPr>
          <p:nvPr/>
        </p:nvSpPr>
        <p:spPr bwMode="auto">
          <a:xfrm>
            <a:off x="5643570" y="1785138"/>
            <a:ext cx="1500198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以从事</a:t>
            </a:r>
            <a:r>
              <a:rPr lang="en-US" altLang="zh-CN" sz="1400" dirty="0" smtClean="0">
                <a:latin typeface="华文中宋" pitchFamily="2" charset="-122"/>
                <a:ea typeface="华文中宋" pitchFamily="2" charset="-122"/>
              </a:rPr>
              <a:t>PLC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系统设计及研发十余年的工程硕士为</a:t>
            </a:r>
            <a:r>
              <a:rPr lang="en-US" altLang="zh-CN" sz="1400" dirty="0" smtClean="0">
                <a:latin typeface="华文中宋" pitchFamily="2" charset="-122"/>
                <a:ea typeface="华文中宋" pitchFamily="2" charset="-122"/>
              </a:rPr>
              <a:t>Leader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，由高级工程师、工程师、本科生组成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的团队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。</a:t>
            </a:r>
            <a:endParaRPr lang="zh-CN" altLang="zh-CN" sz="1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7" name="原创设计师QQ598969553             _15"/>
          <p:cNvSpPr>
            <a:spLocks noChangeArrowheads="1"/>
          </p:cNvSpPr>
          <p:nvPr/>
        </p:nvSpPr>
        <p:spPr bwMode="auto">
          <a:xfrm>
            <a:off x="642910" y="3285336"/>
            <a:ext cx="1327150" cy="1392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机械设计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高级机械工艺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机械结构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高级装配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结构动画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800" dirty="0" smtClean="0">
              <a:ea typeface="微软雅黑" pitchFamily="34" charset="-122"/>
            </a:endParaRPr>
          </a:p>
        </p:txBody>
      </p:sp>
      <p:sp>
        <p:nvSpPr>
          <p:cNvPr id="38" name="原创设计师QQ598969553             _16"/>
          <p:cNvSpPr>
            <a:spLocks noChangeArrowheads="1"/>
          </p:cNvSpPr>
          <p:nvPr/>
        </p:nvSpPr>
        <p:spPr bwMode="auto">
          <a:xfrm>
            <a:off x="2285984" y="3428212"/>
            <a:ext cx="1327150" cy="798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架构工程师</a:t>
            </a:r>
            <a:r>
              <a:rPr lang="zh-CN" altLang="zh-CN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2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与实现工程师</a:t>
            </a:r>
            <a:endParaRPr lang="en-US" altLang="zh-CN" sz="12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软件测试工程师</a:t>
            </a:r>
            <a:endParaRPr lang="zh-CN" altLang="zh-CN" sz="1200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原创设计师QQ598969553             _17"/>
          <p:cNvSpPr>
            <a:spLocks noChangeArrowheads="1"/>
          </p:cNvSpPr>
          <p:nvPr/>
        </p:nvSpPr>
        <p:spPr bwMode="auto">
          <a:xfrm>
            <a:off x="3929058" y="3428212"/>
            <a:ext cx="1398588" cy="731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视觉系统方案设计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算法设计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算法及效率验证工程师</a:t>
            </a:r>
            <a:endParaRPr lang="zh-CN" altLang="zh-CN" sz="11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原创设计师QQ598969553             _18"/>
          <p:cNvSpPr>
            <a:spLocks noChangeArrowheads="1"/>
          </p:cNvSpPr>
          <p:nvPr/>
        </p:nvSpPr>
        <p:spPr bwMode="auto">
          <a:xfrm>
            <a:off x="5643570" y="3428212"/>
            <a:ext cx="1398588" cy="798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总体设计工程师</a:t>
            </a:r>
            <a:endParaRPr lang="en-US" altLang="zh-CN" sz="12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工程师</a:t>
            </a:r>
            <a:endParaRPr lang="en-US" altLang="zh-CN" sz="12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验证及测试工程师</a:t>
            </a:r>
            <a:r>
              <a:rPr lang="zh-CN" altLang="zh-CN" sz="1200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zh-CN" sz="12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" name="原创设计师QQ598969553             _19"/>
          <p:cNvCxnSpPr/>
          <p:nvPr/>
        </p:nvCxnSpPr>
        <p:spPr>
          <a:xfrm>
            <a:off x="642910" y="3222828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原创设计师QQ598969553             _23"/>
          <p:cNvSpPr/>
          <p:nvPr/>
        </p:nvSpPr>
        <p:spPr bwMode="auto">
          <a:xfrm>
            <a:off x="5000628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0" name="原创设计师QQ598969553             _25"/>
          <p:cNvSpPr/>
          <p:nvPr/>
        </p:nvSpPr>
        <p:spPr bwMode="auto">
          <a:xfrm>
            <a:off x="6572264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51" name="原创设计师QQ598969553             _26"/>
          <p:cNvCxnSpPr/>
          <p:nvPr/>
        </p:nvCxnSpPr>
        <p:spPr>
          <a:xfrm>
            <a:off x="2277202" y="3222828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原创设计师QQ598969553             _27"/>
          <p:cNvCxnSpPr/>
          <p:nvPr/>
        </p:nvCxnSpPr>
        <p:spPr>
          <a:xfrm>
            <a:off x="4063152" y="3220536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原创设计师QQ598969553             _28"/>
          <p:cNvCxnSpPr/>
          <p:nvPr/>
        </p:nvCxnSpPr>
        <p:spPr>
          <a:xfrm>
            <a:off x="7286644" y="3213898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原创设计师QQ598969553             _6"/>
          <p:cNvSpPr/>
          <p:nvPr/>
        </p:nvSpPr>
        <p:spPr bwMode="auto">
          <a:xfrm>
            <a:off x="8143900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" name="原创设计师QQ598969553             _13"/>
          <p:cNvSpPr>
            <a:spLocks noChangeArrowheads="1"/>
          </p:cNvSpPr>
          <p:nvPr/>
        </p:nvSpPr>
        <p:spPr bwMode="auto">
          <a:xfrm>
            <a:off x="7215206" y="1785138"/>
            <a:ext cx="1500198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以大型央企工作三十多年电气高级工程师为</a:t>
            </a:r>
            <a:r>
              <a:rPr lang="en-US" altLang="zh-CN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Leader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。工程师、电气工程专业毕业本科生组成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的设计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团队。</a:t>
            </a:r>
            <a:endParaRPr lang="zh-CN" altLang="zh-CN" sz="1400" dirty="0">
              <a:solidFill>
                <a:schemeClr val="accent1">
                  <a:lumMod val="75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cxnSp>
        <p:nvCxnSpPr>
          <p:cNvPr id="63" name="原创设计师QQ598969553             _28"/>
          <p:cNvCxnSpPr/>
          <p:nvPr/>
        </p:nvCxnSpPr>
        <p:spPr>
          <a:xfrm>
            <a:off x="5706226" y="3213898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原创设计师QQ598969553             _18"/>
          <p:cNvSpPr>
            <a:spLocks noChangeArrowheads="1"/>
          </p:cNvSpPr>
          <p:nvPr/>
        </p:nvSpPr>
        <p:spPr bwMode="auto">
          <a:xfrm>
            <a:off x="7308244" y="3442612"/>
            <a:ext cx="1327150" cy="731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电气原理设计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电气结构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电气安装工程师</a:t>
            </a:r>
            <a:r>
              <a:rPr lang="zh-CN" altLang="zh-CN" sz="11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zh-CN" sz="11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原创设计师QQ598969553             _21"/>
          <p:cNvSpPr/>
          <p:nvPr/>
        </p:nvSpPr>
        <p:spPr bwMode="auto">
          <a:xfrm>
            <a:off x="3286116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art  02 </a:t>
            </a:r>
            <a:r>
              <a:rPr lang="en-US" altLang="zh-CN" sz="11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s</a:t>
            </a:r>
            <a:endParaRPr lang="zh-CN" altLang="en-US" sz="1000" b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6" name="图片 35" descr="公司LOGO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89919363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35" presetClass="emph" presetSubtype="0" repeatCount="3000" fill="hold" grpId="1" nodeType="withEffect">
                                  <p:stCondLst>
                                    <p:cond delay="1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1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8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35" presetClass="emph" presetSubtype="0" repeatCount="3000" fill="hold" grpId="1" nodeType="withEffect">
                                  <p:stCondLst>
                                    <p:cond delay="3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35" presetClass="emph" presetSubtype="0" repeatCount="3000" fill="hold" grpId="1" nodeType="withEffect">
                                  <p:stCondLst>
                                    <p:cond delay="4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2" dur="1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8" fill="hold" grpId="0" nodeType="withEffect">
                                  <p:stCondLst>
                                    <p:cond delay="54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35" presetClass="emph" presetSubtype="0" repeatCount="3000" fill="hold" grpId="1" nodeType="withEffect">
                                  <p:stCondLst>
                                    <p:cond delay="58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3" dur="1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42" presetClass="entr" presetSubtype="0" fill="hold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35" presetClass="emph" presetSubtype="0" repeatCount="3000" fill="hold" grpId="1" nodeType="withEffect">
                                  <p:stCondLst>
                                    <p:cond delay="1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4" dur="1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42" presetClass="entr" presetSubtype="0" fill="hold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3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3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3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1" grpId="0" animBg="1"/>
      <p:bldP spid="60" grpId="0" animBg="1"/>
      <p:bldP spid="59" grpId="0" animBg="1"/>
      <p:bldP spid="40" grpId="0" animBg="1"/>
      <p:bldP spid="40" grpId="1" animBg="1"/>
      <p:bldP spid="41" grpId="0" animBg="1"/>
      <p:bldP spid="41" grpId="1" animBg="1"/>
      <p:bldP spid="42" grpId="0"/>
      <p:bldP spid="2" grpId="0" animBg="1"/>
      <p:bldP spid="28" grpId="0" animBg="1"/>
      <p:bldP spid="28" grpId="1" animBg="1"/>
      <p:bldP spid="29" grpId="0" animBg="1"/>
      <p:bldP spid="31" grpId="0" animBg="1"/>
      <p:bldP spid="33" grpId="0" animBg="1"/>
      <p:bldP spid="35" grpId="0" animBg="1"/>
      <p:bldP spid="37" grpId="0"/>
      <p:bldP spid="38" grpId="0"/>
      <p:bldP spid="39" grpId="0"/>
      <p:bldP spid="44" grpId="0"/>
      <p:bldP spid="48" grpId="0" animBg="1"/>
      <p:bldP spid="48" grpId="1" animBg="1"/>
      <p:bldP spid="50" grpId="0" animBg="1"/>
      <p:bldP spid="50" grpId="1" animBg="1"/>
      <p:bldP spid="56" grpId="0" animBg="1"/>
      <p:bldP spid="56" grpId="1" animBg="1"/>
      <p:bldP spid="57" grpId="0" animBg="1"/>
      <p:bldP spid="64" grpId="0"/>
      <p:bldP spid="46" grpId="0" animBg="1"/>
      <p:bldP spid="46" grpId="1" animBg="1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原创设计师QQ598969553             _2"/>
          <p:cNvSpPr>
            <a:spLocks noChangeArrowheads="1"/>
          </p:cNvSpPr>
          <p:nvPr/>
        </p:nvSpPr>
        <p:spPr bwMode="auto">
          <a:xfrm>
            <a:off x="1259632" y="480827"/>
            <a:ext cx="153888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zh-CN" altLang="en-US" sz="200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四大核心技术</a:t>
            </a:r>
            <a:endParaRPr lang="zh-CN" altLang="en-US" sz="200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" name="原创设计师QQ598969553             _4"/>
          <p:cNvSpPr/>
          <p:nvPr/>
        </p:nvSpPr>
        <p:spPr bwMode="auto">
          <a:xfrm>
            <a:off x="2881674" y="570692"/>
            <a:ext cx="68978" cy="138202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cxnSp>
        <p:nvCxnSpPr>
          <p:cNvPr id="10" name="原创设计师QQ598969553             _5"/>
          <p:cNvCxnSpPr/>
          <p:nvPr/>
        </p:nvCxnSpPr>
        <p:spPr>
          <a:xfrm>
            <a:off x="1115616" y="427816"/>
            <a:ext cx="0" cy="423243"/>
          </a:xfrm>
          <a:prstGeom prst="line">
            <a:avLst/>
          </a:prstGeom>
          <a:ln w="63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6" name="原创设计师QQ598969553             _6"/>
          <p:cNvGrpSpPr/>
          <p:nvPr/>
        </p:nvGrpSpPr>
        <p:grpSpPr>
          <a:xfrm>
            <a:off x="711200" y="518811"/>
            <a:ext cx="252730" cy="309578"/>
            <a:chOff x="187325" y="2244725"/>
            <a:chExt cx="649288" cy="795338"/>
          </a:xfrm>
          <a:solidFill>
            <a:schemeClr val="bg1"/>
          </a:solidFill>
        </p:grpSpPr>
        <p:sp>
          <p:nvSpPr>
            <p:cNvPr id="18" name="Freeform 10"/>
            <p:cNvSpPr/>
            <p:nvPr/>
          </p:nvSpPr>
          <p:spPr bwMode="auto">
            <a:xfrm>
              <a:off x="187325" y="2244725"/>
              <a:ext cx="644525" cy="795338"/>
            </a:xfrm>
            <a:custGeom>
              <a:avLst/>
              <a:gdLst>
                <a:gd name="T0" fmla="*/ 172 w 172"/>
                <a:gd name="T1" fmla="*/ 17 h 212"/>
                <a:gd name="T2" fmla="*/ 155 w 172"/>
                <a:gd name="T3" fmla="*/ 0 h 212"/>
                <a:gd name="T4" fmla="*/ 17 w 172"/>
                <a:gd name="T5" fmla="*/ 0 h 212"/>
                <a:gd name="T6" fmla="*/ 0 w 172"/>
                <a:gd name="T7" fmla="*/ 17 h 212"/>
                <a:gd name="T8" fmla="*/ 0 w 172"/>
                <a:gd name="T9" fmla="*/ 195 h 212"/>
                <a:gd name="T10" fmla="*/ 17 w 172"/>
                <a:gd name="T11" fmla="*/ 212 h 212"/>
                <a:gd name="T12" fmla="*/ 39 w 172"/>
                <a:gd name="T13" fmla="*/ 212 h 212"/>
                <a:gd name="T14" fmla="*/ 63 w 172"/>
                <a:gd name="T15" fmla="*/ 212 h 212"/>
                <a:gd name="T16" fmla="*/ 69 w 172"/>
                <a:gd name="T17" fmla="*/ 205 h 212"/>
                <a:gd name="T18" fmla="*/ 63 w 172"/>
                <a:gd name="T19" fmla="*/ 199 h 212"/>
                <a:gd name="T20" fmla="*/ 39 w 172"/>
                <a:gd name="T21" fmla="*/ 199 h 212"/>
                <a:gd name="T22" fmla="*/ 17 w 172"/>
                <a:gd name="T23" fmla="*/ 199 h 212"/>
                <a:gd name="T24" fmla="*/ 13 w 172"/>
                <a:gd name="T25" fmla="*/ 195 h 212"/>
                <a:gd name="T26" fmla="*/ 13 w 172"/>
                <a:gd name="T27" fmla="*/ 17 h 212"/>
                <a:gd name="T28" fmla="*/ 17 w 172"/>
                <a:gd name="T29" fmla="*/ 13 h 212"/>
                <a:gd name="T30" fmla="*/ 115 w 172"/>
                <a:gd name="T31" fmla="*/ 13 h 212"/>
                <a:gd name="T32" fmla="*/ 115 w 172"/>
                <a:gd name="T33" fmla="*/ 13 h 212"/>
                <a:gd name="T34" fmla="*/ 128 w 172"/>
                <a:gd name="T35" fmla="*/ 13 h 212"/>
                <a:gd name="T36" fmla="*/ 128 w 172"/>
                <a:gd name="T37" fmla="*/ 13 h 212"/>
                <a:gd name="T38" fmla="*/ 155 w 172"/>
                <a:gd name="T39" fmla="*/ 13 h 212"/>
                <a:gd name="T40" fmla="*/ 159 w 172"/>
                <a:gd name="T41" fmla="*/ 17 h 212"/>
                <a:gd name="T42" fmla="*/ 159 w 172"/>
                <a:gd name="T43" fmla="*/ 151 h 212"/>
                <a:gd name="T44" fmla="*/ 166 w 172"/>
                <a:gd name="T45" fmla="*/ 152 h 212"/>
                <a:gd name="T46" fmla="*/ 172 w 172"/>
                <a:gd name="T47" fmla="*/ 156 h 212"/>
                <a:gd name="T48" fmla="*/ 172 w 172"/>
                <a:gd name="T49" fmla="*/ 158 h 212"/>
                <a:gd name="T50" fmla="*/ 172 w 172"/>
                <a:gd name="T51" fmla="*/ 158 h 212"/>
                <a:gd name="T52" fmla="*/ 172 w 172"/>
                <a:gd name="T53" fmla="*/ 17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72" h="212">
                  <a:moveTo>
                    <a:pt x="172" y="17"/>
                  </a:moveTo>
                  <a:cubicBezTo>
                    <a:pt x="172" y="8"/>
                    <a:pt x="165" y="0"/>
                    <a:pt x="155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8" y="0"/>
                    <a:pt x="0" y="8"/>
                    <a:pt x="0" y="17"/>
                  </a:cubicBezTo>
                  <a:cubicBezTo>
                    <a:pt x="0" y="195"/>
                    <a:pt x="0" y="195"/>
                    <a:pt x="0" y="195"/>
                  </a:cubicBezTo>
                  <a:cubicBezTo>
                    <a:pt x="0" y="205"/>
                    <a:pt x="8" y="212"/>
                    <a:pt x="17" y="212"/>
                  </a:cubicBezTo>
                  <a:cubicBezTo>
                    <a:pt x="39" y="212"/>
                    <a:pt x="39" y="212"/>
                    <a:pt x="39" y="212"/>
                  </a:cubicBezTo>
                  <a:cubicBezTo>
                    <a:pt x="63" y="212"/>
                    <a:pt x="63" y="212"/>
                    <a:pt x="63" y="212"/>
                  </a:cubicBezTo>
                  <a:cubicBezTo>
                    <a:pt x="66" y="212"/>
                    <a:pt x="69" y="209"/>
                    <a:pt x="69" y="205"/>
                  </a:cubicBezTo>
                  <a:cubicBezTo>
                    <a:pt x="69" y="202"/>
                    <a:pt x="66" y="199"/>
                    <a:pt x="63" y="199"/>
                  </a:cubicBezTo>
                  <a:cubicBezTo>
                    <a:pt x="39" y="199"/>
                    <a:pt x="39" y="199"/>
                    <a:pt x="39" y="199"/>
                  </a:cubicBezTo>
                  <a:cubicBezTo>
                    <a:pt x="17" y="199"/>
                    <a:pt x="17" y="199"/>
                    <a:pt x="17" y="199"/>
                  </a:cubicBezTo>
                  <a:cubicBezTo>
                    <a:pt x="15" y="199"/>
                    <a:pt x="13" y="197"/>
                    <a:pt x="13" y="195"/>
                  </a:cubicBezTo>
                  <a:cubicBezTo>
                    <a:pt x="13" y="17"/>
                    <a:pt x="13" y="17"/>
                    <a:pt x="13" y="17"/>
                  </a:cubicBezTo>
                  <a:cubicBezTo>
                    <a:pt x="13" y="15"/>
                    <a:pt x="15" y="13"/>
                    <a:pt x="17" y="13"/>
                  </a:cubicBezTo>
                  <a:cubicBezTo>
                    <a:pt x="115" y="13"/>
                    <a:pt x="115" y="13"/>
                    <a:pt x="115" y="13"/>
                  </a:cubicBezTo>
                  <a:cubicBezTo>
                    <a:pt x="115" y="13"/>
                    <a:pt x="115" y="13"/>
                    <a:pt x="115" y="13"/>
                  </a:cubicBezTo>
                  <a:cubicBezTo>
                    <a:pt x="128" y="13"/>
                    <a:pt x="128" y="13"/>
                    <a:pt x="128" y="13"/>
                  </a:cubicBezTo>
                  <a:cubicBezTo>
                    <a:pt x="128" y="13"/>
                    <a:pt x="128" y="13"/>
                    <a:pt x="128" y="13"/>
                  </a:cubicBezTo>
                  <a:cubicBezTo>
                    <a:pt x="155" y="13"/>
                    <a:pt x="155" y="13"/>
                    <a:pt x="155" y="13"/>
                  </a:cubicBezTo>
                  <a:cubicBezTo>
                    <a:pt x="157" y="13"/>
                    <a:pt x="159" y="15"/>
                    <a:pt x="159" y="17"/>
                  </a:cubicBezTo>
                  <a:cubicBezTo>
                    <a:pt x="159" y="151"/>
                    <a:pt x="159" y="151"/>
                    <a:pt x="159" y="151"/>
                  </a:cubicBezTo>
                  <a:cubicBezTo>
                    <a:pt x="166" y="152"/>
                    <a:pt x="166" y="152"/>
                    <a:pt x="166" y="152"/>
                  </a:cubicBezTo>
                  <a:cubicBezTo>
                    <a:pt x="169" y="152"/>
                    <a:pt x="171" y="154"/>
                    <a:pt x="172" y="156"/>
                  </a:cubicBezTo>
                  <a:cubicBezTo>
                    <a:pt x="172" y="157"/>
                    <a:pt x="172" y="157"/>
                    <a:pt x="172" y="158"/>
                  </a:cubicBezTo>
                  <a:cubicBezTo>
                    <a:pt x="172" y="158"/>
                    <a:pt x="172" y="158"/>
                    <a:pt x="172" y="158"/>
                  </a:cubicBezTo>
                  <a:lnTo>
                    <a:pt x="172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19" name="Freeform 11"/>
            <p:cNvSpPr>
              <a:spLocks noEditPoints="1"/>
            </p:cNvSpPr>
            <p:nvPr/>
          </p:nvSpPr>
          <p:spPr bwMode="auto">
            <a:xfrm>
              <a:off x="592138" y="2795588"/>
              <a:ext cx="190500" cy="244475"/>
            </a:xfrm>
            <a:custGeom>
              <a:avLst/>
              <a:gdLst>
                <a:gd name="T0" fmla="*/ 7 w 51"/>
                <a:gd name="T1" fmla="*/ 0 h 65"/>
                <a:gd name="T2" fmla="*/ 2 w 51"/>
                <a:gd name="T3" fmla="*/ 2 h 65"/>
                <a:gd name="T4" fmla="*/ 0 w 51"/>
                <a:gd name="T5" fmla="*/ 7 h 65"/>
                <a:gd name="T6" fmla="*/ 4 w 51"/>
                <a:gd name="T7" fmla="*/ 59 h 65"/>
                <a:gd name="T8" fmla="*/ 9 w 51"/>
                <a:gd name="T9" fmla="*/ 65 h 65"/>
                <a:gd name="T10" fmla="*/ 11 w 51"/>
                <a:gd name="T11" fmla="*/ 65 h 65"/>
                <a:gd name="T12" fmla="*/ 15 w 51"/>
                <a:gd name="T13" fmla="*/ 63 h 65"/>
                <a:gd name="T14" fmla="*/ 51 w 51"/>
                <a:gd name="T15" fmla="*/ 28 h 65"/>
                <a:gd name="T16" fmla="*/ 51 w 51"/>
                <a:gd name="T17" fmla="*/ 4 h 65"/>
                <a:gd name="T18" fmla="*/ 7 w 51"/>
                <a:gd name="T19" fmla="*/ 0 h 65"/>
                <a:gd name="T20" fmla="*/ 16 w 51"/>
                <a:gd name="T21" fmla="*/ 44 h 65"/>
                <a:gd name="T22" fmla="*/ 14 w 51"/>
                <a:gd name="T23" fmla="*/ 14 h 65"/>
                <a:gd name="T24" fmla="*/ 43 w 51"/>
                <a:gd name="T25" fmla="*/ 17 h 65"/>
                <a:gd name="T26" fmla="*/ 16 w 51"/>
                <a:gd name="T27" fmla="*/ 4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1" h="65">
                  <a:moveTo>
                    <a:pt x="7" y="0"/>
                  </a:moveTo>
                  <a:cubicBezTo>
                    <a:pt x="5" y="0"/>
                    <a:pt x="3" y="1"/>
                    <a:pt x="2" y="2"/>
                  </a:cubicBezTo>
                  <a:cubicBezTo>
                    <a:pt x="0" y="4"/>
                    <a:pt x="0" y="5"/>
                    <a:pt x="0" y="7"/>
                  </a:cubicBezTo>
                  <a:cubicBezTo>
                    <a:pt x="4" y="59"/>
                    <a:pt x="4" y="59"/>
                    <a:pt x="4" y="59"/>
                  </a:cubicBezTo>
                  <a:cubicBezTo>
                    <a:pt x="4" y="61"/>
                    <a:pt x="6" y="64"/>
                    <a:pt x="9" y="65"/>
                  </a:cubicBezTo>
                  <a:cubicBezTo>
                    <a:pt x="9" y="65"/>
                    <a:pt x="10" y="65"/>
                    <a:pt x="11" y="65"/>
                  </a:cubicBezTo>
                  <a:cubicBezTo>
                    <a:pt x="13" y="65"/>
                    <a:pt x="14" y="64"/>
                    <a:pt x="15" y="63"/>
                  </a:cubicBezTo>
                  <a:cubicBezTo>
                    <a:pt x="51" y="28"/>
                    <a:pt x="51" y="28"/>
                    <a:pt x="51" y="28"/>
                  </a:cubicBezTo>
                  <a:cubicBezTo>
                    <a:pt x="51" y="4"/>
                    <a:pt x="51" y="4"/>
                    <a:pt x="51" y="4"/>
                  </a:cubicBezTo>
                  <a:lnTo>
                    <a:pt x="7" y="0"/>
                  </a:lnTo>
                  <a:close/>
                  <a:moveTo>
                    <a:pt x="16" y="44"/>
                  </a:moveTo>
                  <a:cubicBezTo>
                    <a:pt x="14" y="14"/>
                    <a:pt x="14" y="14"/>
                    <a:pt x="14" y="14"/>
                  </a:cubicBezTo>
                  <a:cubicBezTo>
                    <a:pt x="43" y="17"/>
                    <a:pt x="43" y="17"/>
                    <a:pt x="43" y="17"/>
                  </a:cubicBezTo>
                  <a:lnTo>
                    <a:pt x="16" y="4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0" name="Freeform 12"/>
            <p:cNvSpPr/>
            <p:nvPr/>
          </p:nvSpPr>
          <p:spPr bwMode="auto">
            <a:xfrm>
              <a:off x="782638" y="2811463"/>
              <a:ext cx="53975" cy="88900"/>
            </a:xfrm>
            <a:custGeom>
              <a:avLst/>
              <a:gdLst>
                <a:gd name="T0" fmla="*/ 13 w 14"/>
                <a:gd name="T1" fmla="*/ 5 h 24"/>
                <a:gd name="T2" fmla="*/ 7 w 14"/>
                <a:gd name="T3" fmla="*/ 1 h 24"/>
                <a:gd name="T4" fmla="*/ 0 w 14"/>
                <a:gd name="T5" fmla="*/ 0 h 24"/>
                <a:gd name="T6" fmla="*/ 0 w 14"/>
                <a:gd name="T7" fmla="*/ 24 h 24"/>
                <a:gd name="T8" fmla="*/ 11 w 14"/>
                <a:gd name="T9" fmla="*/ 12 h 24"/>
                <a:gd name="T10" fmla="*/ 13 w 14"/>
                <a:gd name="T11" fmla="*/ 5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24">
                  <a:moveTo>
                    <a:pt x="13" y="5"/>
                  </a:moveTo>
                  <a:cubicBezTo>
                    <a:pt x="12" y="3"/>
                    <a:pt x="10" y="1"/>
                    <a:pt x="7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3" y="11"/>
                    <a:pt x="14" y="8"/>
                    <a:pt x="1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1" name="Freeform 13"/>
            <p:cNvSpPr/>
            <p:nvPr/>
          </p:nvSpPr>
          <p:spPr bwMode="auto">
            <a:xfrm>
              <a:off x="306388" y="2443163"/>
              <a:ext cx="434975" cy="49213"/>
            </a:xfrm>
            <a:custGeom>
              <a:avLst/>
              <a:gdLst>
                <a:gd name="T0" fmla="*/ 109 w 116"/>
                <a:gd name="T1" fmla="*/ 13 h 13"/>
                <a:gd name="T2" fmla="*/ 6 w 116"/>
                <a:gd name="T3" fmla="*/ 13 h 13"/>
                <a:gd name="T4" fmla="*/ 0 w 116"/>
                <a:gd name="T5" fmla="*/ 6 h 13"/>
                <a:gd name="T6" fmla="*/ 6 w 116"/>
                <a:gd name="T7" fmla="*/ 0 h 13"/>
                <a:gd name="T8" fmla="*/ 109 w 116"/>
                <a:gd name="T9" fmla="*/ 0 h 13"/>
                <a:gd name="T10" fmla="*/ 116 w 116"/>
                <a:gd name="T11" fmla="*/ 6 h 13"/>
                <a:gd name="T12" fmla="*/ 109 w 116"/>
                <a:gd name="T13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" h="13">
                  <a:moveTo>
                    <a:pt x="109" y="13"/>
                  </a:moveTo>
                  <a:cubicBezTo>
                    <a:pt x="6" y="13"/>
                    <a:pt x="6" y="13"/>
                    <a:pt x="6" y="13"/>
                  </a:cubicBezTo>
                  <a:cubicBezTo>
                    <a:pt x="3" y="13"/>
                    <a:pt x="0" y="10"/>
                    <a:pt x="0" y="6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3" y="0"/>
                    <a:pt x="116" y="3"/>
                    <a:pt x="116" y="6"/>
                  </a:cubicBezTo>
                  <a:cubicBezTo>
                    <a:pt x="116" y="10"/>
                    <a:pt x="113" y="13"/>
                    <a:pt x="10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2" name="Freeform 14"/>
            <p:cNvSpPr/>
            <p:nvPr/>
          </p:nvSpPr>
          <p:spPr bwMode="auto">
            <a:xfrm>
              <a:off x="306388" y="2578100"/>
              <a:ext cx="434975" cy="52388"/>
            </a:xfrm>
            <a:custGeom>
              <a:avLst/>
              <a:gdLst>
                <a:gd name="T0" fmla="*/ 109 w 116"/>
                <a:gd name="T1" fmla="*/ 14 h 14"/>
                <a:gd name="T2" fmla="*/ 6 w 116"/>
                <a:gd name="T3" fmla="*/ 14 h 14"/>
                <a:gd name="T4" fmla="*/ 0 w 116"/>
                <a:gd name="T5" fmla="*/ 7 h 14"/>
                <a:gd name="T6" fmla="*/ 6 w 116"/>
                <a:gd name="T7" fmla="*/ 0 h 14"/>
                <a:gd name="T8" fmla="*/ 109 w 116"/>
                <a:gd name="T9" fmla="*/ 0 h 14"/>
                <a:gd name="T10" fmla="*/ 116 w 116"/>
                <a:gd name="T11" fmla="*/ 7 h 14"/>
                <a:gd name="T12" fmla="*/ 109 w 116"/>
                <a:gd name="T13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6" h="14">
                  <a:moveTo>
                    <a:pt x="109" y="14"/>
                  </a:moveTo>
                  <a:cubicBezTo>
                    <a:pt x="6" y="14"/>
                    <a:pt x="6" y="14"/>
                    <a:pt x="6" y="14"/>
                  </a:cubicBezTo>
                  <a:cubicBezTo>
                    <a:pt x="3" y="14"/>
                    <a:pt x="0" y="11"/>
                    <a:pt x="0" y="7"/>
                  </a:cubicBezTo>
                  <a:cubicBezTo>
                    <a:pt x="0" y="3"/>
                    <a:pt x="3" y="0"/>
                    <a:pt x="6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13" y="0"/>
                    <a:pt x="116" y="3"/>
                    <a:pt x="116" y="7"/>
                  </a:cubicBezTo>
                  <a:cubicBezTo>
                    <a:pt x="116" y="11"/>
                    <a:pt x="113" y="14"/>
                    <a:pt x="1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pic>
        <p:nvPicPr>
          <p:cNvPr id="13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" name="图示 28"/>
          <p:cNvGraphicFramePr/>
          <p:nvPr/>
        </p:nvGraphicFramePr>
        <p:xfrm>
          <a:off x="714348" y="785006"/>
          <a:ext cx="7786742" cy="43569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8" name="原创设计师QQ598969553             _4"/>
          <p:cNvSpPr>
            <a:spLocks noChangeArrowheads="1"/>
          </p:cNvSpPr>
          <p:nvPr/>
        </p:nvSpPr>
        <p:spPr bwMode="auto">
          <a:xfrm>
            <a:off x="1342634" y="85644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5" name="图片 14" descr="公司LOGO.jp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9880881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5" presetClass="emph" presetSubtype="0" repeatCount="3000" fill="hold" grpId="1" nodeType="withEffect">
                                  <p:stCondLst>
                                    <p:cond delay="9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 animBg="1"/>
      <p:bldP spid="6" grpId="1" animBg="1"/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原创设计师QQ598969553             _4"/>
          <p:cNvSpPr>
            <a:spLocks noChangeArrowheads="1"/>
          </p:cNvSpPr>
          <p:nvPr/>
        </p:nvSpPr>
        <p:spPr bwMode="auto">
          <a:xfrm>
            <a:off x="4572000" y="642130"/>
            <a:ext cx="40719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LED 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半导体系列全自动制造装备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(1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原创设计师QQ598969553             _5"/>
          <p:cNvSpPr>
            <a:spLocks noChangeArrowheads="1"/>
          </p:cNvSpPr>
          <p:nvPr/>
        </p:nvSpPr>
        <p:spPr bwMode="auto">
          <a:xfrm>
            <a:off x="4929190" y="1427948"/>
            <a:ext cx="3509348" cy="2597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ED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半导体系列设备主要用于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ED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半导体芯片（晶粒）的检测、分光分色、晶粒重排等应用场景。</a:t>
            </a:r>
            <a:endParaRPr lang="en-US" altLang="zh-CN" sz="1200" b="1" dirty="0" smtClean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核心技术：</a:t>
            </a:r>
            <a:endParaRPr lang="en-US" altLang="zh-CN" sz="12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高频低损伤检测力高精度控制；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高频高精高速运动控制；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芯片缺陷高效视觉识别；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高效高稳定微动检测动态响应；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高频高速运动机构轻量化设计。</a:t>
            </a:r>
            <a:endParaRPr lang="en-US" altLang="zh-CN" sz="800" dirty="0"/>
          </a:p>
        </p:txBody>
      </p:sp>
      <p:sp>
        <p:nvSpPr>
          <p:cNvPr id="8" name="原创设计师QQ598969553             _7"/>
          <p:cNvSpPr/>
          <p:nvPr/>
        </p:nvSpPr>
        <p:spPr>
          <a:xfrm>
            <a:off x="4643438" y="1499386"/>
            <a:ext cx="214313" cy="138113"/>
          </a:xfrm>
          <a:custGeom>
            <a:avLst/>
            <a:gdLst>
              <a:gd name="connsiteX0" fmla="*/ 0 w 214313"/>
              <a:gd name="connsiteY0" fmla="*/ 61913 h 138113"/>
              <a:gd name="connsiteX1" fmla="*/ 76200 w 214313"/>
              <a:gd name="connsiteY1" fmla="*/ 138113 h 138113"/>
              <a:gd name="connsiteX2" fmla="*/ 214313 w 214313"/>
              <a:gd name="connsiteY2" fmla="*/ 0 h 1381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4313" h="138113">
                <a:moveTo>
                  <a:pt x="0" y="61913"/>
                </a:moveTo>
                <a:lnTo>
                  <a:pt x="76200" y="138113"/>
                </a:lnTo>
                <a:lnTo>
                  <a:pt x="214313" y="0"/>
                </a:lnTo>
              </a:path>
            </a:pathLst>
          </a:custGeom>
          <a:noFill/>
          <a:ln cap="rnd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原创设计师QQ598969553             _8"/>
          <p:cNvSpPr/>
          <p:nvPr/>
        </p:nvSpPr>
        <p:spPr>
          <a:xfrm>
            <a:off x="4643438" y="2142328"/>
            <a:ext cx="214313" cy="138113"/>
          </a:xfrm>
          <a:custGeom>
            <a:avLst/>
            <a:gdLst>
              <a:gd name="connsiteX0" fmla="*/ 0 w 214313"/>
              <a:gd name="connsiteY0" fmla="*/ 61913 h 138113"/>
              <a:gd name="connsiteX1" fmla="*/ 76200 w 214313"/>
              <a:gd name="connsiteY1" fmla="*/ 138113 h 138113"/>
              <a:gd name="connsiteX2" fmla="*/ 214313 w 214313"/>
              <a:gd name="connsiteY2" fmla="*/ 0 h 1381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4313" h="138113">
                <a:moveTo>
                  <a:pt x="0" y="61913"/>
                </a:moveTo>
                <a:lnTo>
                  <a:pt x="76200" y="138113"/>
                </a:lnTo>
                <a:lnTo>
                  <a:pt x="214313" y="0"/>
                </a:lnTo>
              </a:path>
            </a:pathLst>
          </a:custGeom>
          <a:noFill/>
          <a:ln cap="rnd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原创设计师QQ598969553             _1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1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1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pic>
        <p:nvPicPr>
          <p:cNvPr id="16" name="Picture 64"/>
          <p:cNvPicPr>
            <a:picLocks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0" name="图片 19" descr="LED芯片分选机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596" y="785006"/>
            <a:ext cx="1643074" cy="1753999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71736" y="2642394"/>
            <a:ext cx="1328725" cy="1716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19" name="图片 18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71737" y="856444"/>
            <a:ext cx="1285884" cy="1531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图片 20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28596" y="2642394"/>
            <a:ext cx="1643074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图片 17" descr="公司LOGO.jpg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00958" y="4477165"/>
            <a:ext cx="1500198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  <p:bldP spid="9" grpId="0" animBg="1"/>
      <p:bldP spid="12" grpId="0" animBg="1"/>
      <p:bldP spid="12" grpId="1" animBg="1"/>
      <p:bldP spid="13" grpId="0" animBg="1"/>
      <p:bldP spid="13" grpId="1" animBg="1"/>
      <p:bldP spid="14" grpId="0"/>
      <p:bldP spid="17" grpId="0"/>
    </p:bldLst>
  </p:timing>
</p:sld>
</file>

<file path=ppt/theme/theme1.xml><?xml version="1.0" encoding="utf-8"?>
<a:theme xmlns:a="http://schemas.openxmlformats.org/drawingml/2006/main" name="第一PPT，www.1ppt.com">
  <a:themeElements>
    <a:clrScheme name="自定义 10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76DA"/>
      </a:accent1>
      <a:accent2>
        <a:srgbClr val="404040"/>
      </a:accent2>
      <a:accent3>
        <a:srgbClr val="0076DA"/>
      </a:accent3>
      <a:accent4>
        <a:srgbClr val="404040"/>
      </a:accent4>
      <a:accent5>
        <a:srgbClr val="0076DA"/>
      </a:accent5>
      <a:accent6>
        <a:srgbClr val="404040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6</TotalTime>
  <Words>1013</Words>
  <Application>Microsoft Office PowerPoint</Application>
  <PresentationFormat>自定义</PresentationFormat>
  <Paragraphs>189</Paragraphs>
  <Slides>17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0" baseType="lpstr">
      <vt:lpstr>第一PPT，www.1ppt.com</vt:lpstr>
      <vt:lpstr>Visio.Drawing.15</vt:lpstr>
      <vt:lpstr>BMP 图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企业简介</dc:title>
  <dc:creator>www.1ppt.com</dc:creator>
  <cp:keywords>www.1ppt.com</cp:keywords>
  <cp:lastModifiedBy>hxyl</cp:lastModifiedBy>
  <cp:revision>170</cp:revision>
  <dcterms:created xsi:type="dcterms:W3CDTF">2016-02-29T06:04:00Z</dcterms:created>
  <dcterms:modified xsi:type="dcterms:W3CDTF">2019-02-15T03:1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